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2019" w:rsidRPr="00DA617A" w:rsidRDefault="00742019" w:rsidP="00C2665D">
      <w:pPr>
        <w:widowControl w:val="0"/>
        <w:jc w:val="both"/>
      </w:pPr>
      <w:bookmarkStart w:id="0" w:name="_GoBack"/>
      <w:bookmarkEnd w:id="0"/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668A3" w:rsidRDefault="00742019" w:rsidP="00C2665D">
      <w:pPr>
        <w:widowControl w:val="0"/>
        <w:jc w:val="center"/>
        <w:rPr>
          <w:highlight w:val="yellow"/>
        </w:rPr>
      </w:pPr>
      <w:r w:rsidRPr="00D668A3">
        <w:rPr>
          <w:highlight w:val="yellow"/>
        </w:rPr>
        <w:t>ОРГАНИЗАЦИЯ ПРОИЗВОДСТВА ДИСТАНЦИИ</w:t>
      </w:r>
    </w:p>
    <w:p w:rsidR="00742019" w:rsidRPr="00DA617A" w:rsidRDefault="00742019" w:rsidP="00C2665D">
      <w:pPr>
        <w:widowControl w:val="0"/>
        <w:jc w:val="center"/>
      </w:pPr>
      <w:r w:rsidRPr="00D668A3">
        <w:rPr>
          <w:highlight w:val="yellow"/>
        </w:rPr>
        <w:t>СИГНАЛИЗАЦИИ И СВЯЗИ</w:t>
      </w: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center"/>
      </w:pPr>
      <w:r w:rsidRPr="00DA617A">
        <w:t>Задание на курсовую работу</w:t>
      </w:r>
    </w:p>
    <w:p w:rsidR="00742019" w:rsidRPr="00DA617A" w:rsidRDefault="00742019" w:rsidP="00C2665D">
      <w:pPr>
        <w:widowControl w:val="0"/>
        <w:jc w:val="center"/>
      </w:pPr>
      <w:r w:rsidRPr="00DA617A">
        <w:t>с методическими указаниями</w:t>
      </w: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center"/>
      </w:pPr>
      <w:r w:rsidRPr="00DA617A">
        <w:t>для студентов V</w:t>
      </w:r>
      <w:r w:rsidRPr="00DA617A">
        <w:rPr>
          <w:lang w:val="en-US"/>
        </w:rPr>
        <w:t>I</w:t>
      </w:r>
      <w:r w:rsidRPr="00DA617A">
        <w:t xml:space="preserve"> курса</w:t>
      </w: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5003DB" w:rsidP="00C2665D">
      <w:pPr>
        <w:widowControl w:val="0"/>
        <w:jc w:val="center"/>
      </w:pPr>
      <w:r w:rsidRPr="00DA617A">
        <w:t>специальности</w:t>
      </w:r>
    </w:p>
    <w:p w:rsidR="00742019" w:rsidRPr="00DA617A" w:rsidRDefault="00742019" w:rsidP="00C2665D">
      <w:pPr>
        <w:widowControl w:val="0"/>
        <w:jc w:val="center"/>
      </w:pPr>
      <w:r w:rsidRPr="00DA617A">
        <w:t>190402.65 АВТОМАТИКА, ТЕЛЕМЕХАНИКА И СВЯЗЬ</w:t>
      </w:r>
    </w:p>
    <w:p w:rsidR="00392F97" w:rsidRDefault="00742019" w:rsidP="00C2665D">
      <w:pPr>
        <w:widowControl w:val="0"/>
        <w:jc w:val="center"/>
      </w:pPr>
      <w:r w:rsidRPr="00DA617A">
        <w:t xml:space="preserve">НА ЖЕЛЕЗНОДОРОЖНОМ ТРАНСПОРТЕ </w:t>
      </w:r>
    </w:p>
    <w:p w:rsidR="00392F97" w:rsidRDefault="00742019" w:rsidP="00C2665D">
      <w:pPr>
        <w:widowControl w:val="0"/>
        <w:jc w:val="center"/>
        <w:rPr>
          <w:bCs/>
        </w:rPr>
      </w:pPr>
      <w:r w:rsidRPr="00DA617A">
        <w:t>(</w:t>
      </w:r>
      <w:r w:rsidR="00392F97">
        <w:t xml:space="preserve">специализации: </w:t>
      </w:r>
      <w:r w:rsidR="00392F97">
        <w:rPr>
          <w:bCs/>
        </w:rPr>
        <w:t xml:space="preserve">Системы передачи и распределения информации на железнодорожном транспорте, </w:t>
      </w:r>
    </w:p>
    <w:p w:rsidR="00742019" w:rsidRPr="00DA617A" w:rsidRDefault="00392F97" w:rsidP="00C2665D">
      <w:pPr>
        <w:widowControl w:val="0"/>
        <w:jc w:val="center"/>
      </w:pPr>
      <w:r>
        <w:rPr>
          <w:bCs/>
        </w:rPr>
        <w:t>Волоконно-оптические системы передачи и сети связи</w:t>
      </w:r>
      <w:r w:rsidR="00742019" w:rsidRPr="00DA617A">
        <w:t>)</w:t>
      </w: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742019" w:rsidRPr="00DA617A" w:rsidRDefault="00742019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5003DB" w:rsidRPr="00DA617A" w:rsidRDefault="005003DB" w:rsidP="00C2665D">
      <w:pPr>
        <w:widowControl w:val="0"/>
        <w:ind w:firstLine="720"/>
        <w:jc w:val="both"/>
      </w:pPr>
    </w:p>
    <w:p w:rsidR="00B6294A" w:rsidRPr="00DA617A" w:rsidRDefault="002C2B9C" w:rsidP="002C2B9C">
      <w:pPr>
        <w:widowControl w:val="0"/>
        <w:spacing w:line="360" w:lineRule="auto"/>
        <w:ind w:firstLine="720"/>
        <w:jc w:val="both"/>
      </w:pPr>
      <w:r w:rsidRPr="00DA617A">
        <w:br w:type="page"/>
      </w:r>
      <w:r w:rsidR="00B6294A" w:rsidRPr="00DA617A">
        <w:lastRenderedPageBreak/>
        <w:t>Цель</w:t>
      </w:r>
      <w:r w:rsidR="00FB44C4" w:rsidRPr="00DA617A">
        <w:t>ю</w:t>
      </w:r>
      <w:r w:rsidR="00B6294A" w:rsidRPr="00DA617A">
        <w:t xml:space="preserve"> курсовой работы </w:t>
      </w:r>
      <w:r w:rsidR="00FB44C4" w:rsidRPr="00DA617A">
        <w:t>является</w:t>
      </w:r>
      <w:r w:rsidR="00B6294A" w:rsidRPr="00DA617A">
        <w:t xml:space="preserve"> систематизация, расширение и закрепление теоретических знаний, получение практических навыков самостоятельного выполнения расчетов в области организации производства регионального центра связи (РЦС)</w:t>
      </w:r>
      <w:r w:rsidR="00984326" w:rsidRPr="00DA617A">
        <w:t xml:space="preserve"> и анализа качества техническо</w:t>
      </w:r>
      <w:r w:rsidR="00FB44C4" w:rsidRPr="00DA617A">
        <w:t>й</w:t>
      </w:r>
      <w:r w:rsidR="00984326" w:rsidRPr="00DA617A">
        <w:t xml:space="preserve"> эксплуатации устройств </w:t>
      </w:r>
      <w:r w:rsidRPr="00DA617A">
        <w:t>электро</w:t>
      </w:r>
      <w:r w:rsidR="00984326" w:rsidRPr="00DA617A">
        <w:t>связи на основе индивидуального задания</w:t>
      </w:r>
      <w:r w:rsidR="00B6294A" w:rsidRPr="00DA617A">
        <w:t>.</w:t>
      </w:r>
    </w:p>
    <w:p w:rsidR="002858B8" w:rsidRPr="00DA617A" w:rsidRDefault="002858B8" w:rsidP="002C2B9C">
      <w:pPr>
        <w:pStyle w:val="a3"/>
        <w:widowControl w:val="0"/>
        <w:ind w:firstLine="720"/>
        <w:jc w:val="both"/>
        <w:rPr>
          <w:b/>
        </w:rPr>
      </w:pPr>
    </w:p>
    <w:p w:rsidR="00B6294A" w:rsidRPr="00DA617A" w:rsidRDefault="00B6294A" w:rsidP="00C2665D">
      <w:pPr>
        <w:pStyle w:val="a3"/>
        <w:widowControl w:val="0"/>
        <w:spacing w:line="312" w:lineRule="auto"/>
        <w:ind w:firstLine="720"/>
        <w:jc w:val="both"/>
        <w:rPr>
          <w:b/>
        </w:rPr>
      </w:pPr>
      <w:r w:rsidRPr="00DA617A">
        <w:rPr>
          <w:b/>
        </w:rPr>
        <w:t>З</w:t>
      </w:r>
      <w:r w:rsidR="002858B8" w:rsidRPr="00DA617A">
        <w:rPr>
          <w:b/>
        </w:rPr>
        <w:t>АДАНИЕ</w:t>
      </w:r>
    </w:p>
    <w:p w:rsidR="002858B8" w:rsidRPr="00DA617A" w:rsidRDefault="002858B8" w:rsidP="00211D7A">
      <w:pPr>
        <w:pStyle w:val="a3"/>
        <w:widowControl w:val="0"/>
        <w:ind w:firstLine="720"/>
        <w:jc w:val="both"/>
      </w:pPr>
    </w:p>
    <w:p w:rsidR="002858B8" w:rsidRPr="00DA617A" w:rsidRDefault="00B6294A" w:rsidP="00E5411D">
      <w:pPr>
        <w:pStyle w:val="a3"/>
        <w:widowControl w:val="0"/>
        <w:ind w:firstLine="720"/>
        <w:jc w:val="both"/>
      </w:pPr>
      <w:r w:rsidRPr="00DA617A">
        <w:t xml:space="preserve">1. </w:t>
      </w:r>
      <w:r w:rsidR="002858B8" w:rsidRPr="00DA617A">
        <w:t>Определить основные показатели размера РЦС (конфигурацию, протяженность, максимальное плечо управления, средний радиус управления). Представить анализ рассчитанных показателей размера РЦС с точки зрения его управляемости.</w:t>
      </w:r>
    </w:p>
    <w:p w:rsidR="00ED369D" w:rsidRPr="00DA617A" w:rsidRDefault="00B6294A" w:rsidP="002858B8">
      <w:pPr>
        <w:pStyle w:val="a3"/>
        <w:widowControl w:val="0"/>
        <w:ind w:firstLine="720"/>
        <w:jc w:val="both"/>
      </w:pPr>
      <w:r w:rsidRPr="00DA617A">
        <w:t xml:space="preserve">2. </w:t>
      </w:r>
      <w:r w:rsidR="00665C03" w:rsidRPr="00DA617A">
        <w:t xml:space="preserve">В соответствии с исходными данными по технической оснащенности рассчитать штат работников РЦС, обслуживающих устройства связи. </w:t>
      </w:r>
      <w:r w:rsidR="002858B8" w:rsidRPr="00DA617A">
        <w:t>Организовать производственные участки, бригады и другие подразделения РЦС. Построить организационную структуру РЦС.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t xml:space="preserve">3. Определить группу РЦС. 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t>4. Оценить качество технической эксплуатации устройств электросвязи РЦС. Разработать предложения по повышению качества технической эксплуатации устройств и оценить их эффективность.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  <w:lang w:val="en-US"/>
        </w:rPr>
      </w:pPr>
      <w:r w:rsidRPr="00DA617A">
        <w:rPr>
          <w:b/>
          <w:caps/>
        </w:rPr>
        <w:t>Оформление курсовой работы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  <w:lang w:val="en-US"/>
        </w:rPr>
      </w:pP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t>Курсовая работа оформляется в виде расчетно-пояснительной записки и схем в соответствии с требованиями ГОСТов ЕСКД по выполнению текстовых и графических документов, а также согласно [4].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FB44C4" w:rsidRPr="00DA617A" w:rsidRDefault="00FB44C4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FB44C4" w:rsidRPr="00DA617A" w:rsidRDefault="00FB44C4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</w:rPr>
      </w:pPr>
      <w:r w:rsidRPr="00DA617A">
        <w:rPr>
          <w:b/>
          <w:caps/>
        </w:rPr>
        <w:lastRenderedPageBreak/>
        <w:t>СОДЕРЖАНИЕ КУРСОВОЙ РАБОТЫ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/>
          <w:caps/>
        </w:rPr>
      </w:pP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caps/>
        </w:rPr>
      </w:pPr>
      <w:r w:rsidRPr="00DA617A">
        <w:t>Курсовая работа должна содержать следующие разделы: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caps/>
        </w:rPr>
      </w:pPr>
      <w:r w:rsidRPr="00DA617A">
        <w:rPr>
          <w:caps/>
        </w:rPr>
        <w:t>Введение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rPr>
          <w:caps/>
        </w:rPr>
        <w:t xml:space="preserve">1 </w:t>
      </w:r>
      <w:r w:rsidRPr="00DA617A">
        <w:t>ОПРЕДЕЛЕНИЕ ОСНОВНЫХ ПОКАЗАТЕЛЕЙ РАЗМЕРА РЕГИОНАЛЬНОГО ЦЕНТРА СВЯЗИ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t xml:space="preserve">2 ОРГАНИЗАЦИОННАЯ СТРУКТУРА УПРАВЛЕНИЯ </w:t>
      </w:r>
      <w:r w:rsidR="00B07E4D" w:rsidRPr="00DA617A">
        <w:t>РЕГИОНАЛЬНОГО ЦЕНТРА СВЯЗИ</w:t>
      </w:r>
    </w:p>
    <w:p w:rsidR="002858B8" w:rsidRPr="00DA617A" w:rsidRDefault="002858B8" w:rsidP="00ED1B47">
      <w:pPr>
        <w:pStyle w:val="a3"/>
        <w:widowControl w:val="0"/>
        <w:ind w:firstLine="709"/>
        <w:jc w:val="both"/>
      </w:pPr>
      <w:r w:rsidRPr="00DA617A">
        <w:t xml:space="preserve">2.1 </w:t>
      </w:r>
      <w:r w:rsidR="007769D8" w:rsidRPr="00DA617A">
        <w:t>Расчет технического и эксплуатационного штата, обслуживающего устройства проводной связи</w:t>
      </w:r>
    </w:p>
    <w:p w:rsidR="007769D8" w:rsidRPr="00DA617A" w:rsidRDefault="007769D8" w:rsidP="00ED1B47">
      <w:pPr>
        <w:pStyle w:val="a3"/>
        <w:widowControl w:val="0"/>
        <w:ind w:firstLine="709"/>
        <w:jc w:val="both"/>
      </w:pPr>
      <w:r w:rsidRPr="00DA617A">
        <w:t>2.1.1 Бригада по обслуживанию устройств линейно-аппаратного зала и автоматической телефонной станции</w:t>
      </w:r>
    </w:p>
    <w:p w:rsidR="007769D8" w:rsidRPr="00DA617A" w:rsidRDefault="007769D8" w:rsidP="00ED1B47">
      <w:pPr>
        <w:pStyle w:val="a3"/>
        <w:widowControl w:val="0"/>
        <w:ind w:firstLine="709"/>
        <w:jc w:val="both"/>
      </w:pPr>
      <w:r w:rsidRPr="00DA617A">
        <w:t>2.1.2 Бригада по обслуживанию устройств телеграфной 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1.3 Бригада по обслуживанию устройств линейно-производственного участка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1.4 Бригада по обслуживанию и централизованной замене устройств проводной 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1.5 Бригада по ремонту аппаратуры проводной 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1.6 Бригада по проверке и ремонту измерительных приборов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1.7 Бригада измерения и ремонта кабеля и монтажа кабельных муфт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2 Расчет эксплуатационного штата телефонной станции при наличии АРМ</w:t>
      </w:r>
    </w:p>
    <w:p w:rsidR="007769D8" w:rsidRPr="00DA617A" w:rsidRDefault="007769D8" w:rsidP="007769D8">
      <w:pPr>
        <w:pStyle w:val="30"/>
        <w:widowControl w:val="0"/>
      </w:pPr>
      <w:r w:rsidRPr="00DA617A">
        <w:t>2.3 Расчет технического штата, обслуживающего устройства поездной и станционной радио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3.1 Бригада по обслуживанию устройств поездной радио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3.2 Бригада по обслуживанию устройств станционной и ремонтно-оперативной радиосвяз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3.3 Бригада ремонта и замены аппаратуры радиосвязи (КРП)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4 Расчет технического штата бригады аварийно-восстановительной летучки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lastRenderedPageBreak/>
        <w:t>2.5 Расчет технического штата бригады механизации и автотранспорта</w:t>
      </w:r>
    </w:p>
    <w:p w:rsidR="007769D8" w:rsidRPr="00DA617A" w:rsidRDefault="007769D8" w:rsidP="007769D8">
      <w:pPr>
        <w:widowControl w:val="0"/>
        <w:spacing w:line="360" w:lineRule="auto"/>
        <w:ind w:firstLine="720"/>
        <w:jc w:val="both"/>
        <w:outlineLvl w:val="0"/>
      </w:pPr>
      <w:r w:rsidRPr="00DA617A">
        <w:t>2.6 Расчет штата группы технической документации и паспортизации устройств связи</w:t>
      </w:r>
    </w:p>
    <w:p w:rsidR="007E3201" w:rsidRPr="00DA617A" w:rsidRDefault="007769D8" w:rsidP="002858B8">
      <w:pPr>
        <w:pStyle w:val="a3"/>
        <w:widowControl w:val="0"/>
        <w:ind w:firstLine="720"/>
        <w:jc w:val="both"/>
      </w:pPr>
      <w:r w:rsidRPr="00DA617A">
        <w:t>2.7</w:t>
      </w:r>
      <w:r w:rsidR="007E3201" w:rsidRPr="00DA617A">
        <w:t xml:space="preserve"> Расчет штата блока управления 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t xml:space="preserve">3 ОПРЕДЕЛЕНИЕ ГРУППЫ </w:t>
      </w:r>
      <w:r w:rsidR="007E3201" w:rsidRPr="00DA617A">
        <w:t>РЕГИОНАЛЬНОГО ЦЕНТРА СВЯЗИ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caps/>
        </w:rPr>
      </w:pPr>
      <w:r w:rsidRPr="00DA617A">
        <w:t>4 ОЦЕНКА КАЧЕСТВА ТЕХНИЧЕСКОЙ ЭКСПЛУАТАЦИИ УСТРОЙСТВ ЭЛЕКТРОСВЯЗИ</w:t>
      </w:r>
    </w:p>
    <w:p w:rsidR="002858B8" w:rsidRPr="00DA617A" w:rsidRDefault="002858B8" w:rsidP="002858B8">
      <w:pPr>
        <w:pStyle w:val="a3"/>
        <w:widowControl w:val="0"/>
        <w:ind w:firstLine="720"/>
        <w:jc w:val="both"/>
      </w:pPr>
      <w:r w:rsidRPr="00DA617A">
        <w:rPr>
          <w:caps/>
        </w:rPr>
        <w:t xml:space="preserve">4.1 </w:t>
      </w:r>
      <w:r w:rsidR="00D800FD" w:rsidRPr="00DA617A">
        <w:t>Расчет показател</w:t>
      </w:r>
      <w:r w:rsidR="00ED1B47" w:rsidRPr="00DA617A">
        <w:t>я</w:t>
      </w:r>
      <w:r w:rsidRPr="00DA617A">
        <w:t xml:space="preserve"> качества технической эксплуатации устройств электросвязи</w:t>
      </w:r>
    </w:p>
    <w:p w:rsidR="00D9745F" w:rsidRPr="00DA617A" w:rsidRDefault="001D2E43" w:rsidP="00D9745F">
      <w:pPr>
        <w:pStyle w:val="a3"/>
        <w:widowControl w:val="0"/>
        <w:ind w:firstLine="720"/>
        <w:jc w:val="both"/>
      </w:pPr>
      <w:r w:rsidRPr="00DA617A">
        <w:t>4.2</w:t>
      </w:r>
      <w:r w:rsidR="002858B8" w:rsidRPr="00DA617A">
        <w:t xml:space="preserve"> Расчет частных показателей качества технической эксплуатации</w:t>
      </w:r>
      <w:r w:rsidR="00D9745F" w:rsidRPr="00DA617A">
        <w:t>, характеризующих надежность устройств электросвязи и исполнител</w:t>
      </w:r>
      <w:r w:rsidR="00D9745F" w:rsidRPr="00DA617A">
        <w:t>ь</w:t>
      </w:r>
      <w:r w:rsidR="00D9745F" w:rsidRPr="00DA617A">
        <w:t>скую дисциплину персонала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Cs/>
          <w:spacing w:val="5"/>
        </w:rPr>
      </w:pPr>
      <w:r w:rsidRPr="00DA617A">
        <w:rPr>
          <w:caps/>
        </w:rPr>
        <w:t xml:space="preserve">4.3 </w:t>
      </w:r>
      <w:r w:rsidRPr="00DA617A">
        <w:rPr>
          <w:bCs/>
          <w:spacing w:val="4"/>
        </w:rPr>
        <w:t xml:space="preserve">Разработка предложений по повышению качества технической эксплуатации </w:t>
      </w:r>
      <w:r w:rsidRPr="00DA617A">
        <w:rPr>
          <w:bCs/>
          <w:spacing w:val="5"/>
        </w:rPr>
        <w:t>устройств электросвязи и оценка их эффективности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Cs/>
          <w:spacing w:val="5"/>
        </w:rPr>
      </w:pPr>
      <w:r w:rsidRPr="00DA617A">
        <w:rPr>
          <w:bCs/>
          <w:spacing w:val="5"/>
        </w:rPr>
        <w:t>ЗАКЛЮЧЕНИЕ</w:t>
      </w:r>
    </w:p>
    <w:p w:rsidR="002858B8" w:rsidRPr="00DA617A" w:rsidRDefault="002858B8" w:rsidP="002858B8">
      <w:pPr>
        <w:pStyle w:val="a3"/>
        <w:widowControl w:val="0"/>
        <w:ind w:firstLine="720"/>
        <w:jc w:val="both"/>
        <w:rPr>
          <w:bCs/>
          <w:spacing w:val="5"/>
        </w:rPr>
      </w:pPr>
      <w:r w:rsidRPr="00DA617A">
        <w:rPr>
          <w:bCs/>
          <w:spacing w:val="5"/>
        </w:rPr>
        <w:t>СПИСОК ЛИТЕРАТУРЫ</w:t>
      </w:r>
    </w:p>
    <w:p w:rsidR="002858B8" w:rsidRPr="00DA617A" w:rsidRDefault="002858B8" w:rsidP="00B41732">
      <w:pPr>
        <w:pStyle w:val="a3"/>
        <w:widowControl w:val="0"/>
        <w:ind w:firstLine="720"/>
        <w:jc w:val="both"/>
      </w:pPr>
    </w:p>
    <w:p w:rsidR="0059660A" w:rsidRPr="00DA617A" w:rsidRDefault="0059660A" w:rsidP="00451FA9">
      <w:pPr>
        <w:pStyle w:val="a3"/>
        <w:widowControl w:val="0"/>
        <w:ind w:firstLine="720"/>
        <w:jc w:val="both"/>
        <w:rPr>
          <w:b/>
        </w:rPr>
      </w:pPr>
      <w:r w:rsidRPr="00DA617A">
        <w:rPr>
          <w:b/>
        </w:rPr>
        <w:br w:type="page"/>
      </w:r>
      <w:r w:rsidRPr="00DA617A">
        <w:rPr>
          <w:b/>
        </w:rPr>
        <w:lastRenderedPageBreak/>
        <w:t>ИСХОДНЫЕ ДАННЫЕ</w:t>
      </w:r>
    </w:p>
    <w:p w:rsidR="0059660A" w:rsidRPr="00DA617A" w:rsidRDefault="0059660A" w:rsidP="00451FA9">
      <w:pPr>
        <w:pStyle w:val="a3"/>
        <w:widowControl w:val="0"/>
        <w:ind w:firstLine="720"/>
        <w:jc w:val="both"/>
        <w:rPr>
          <w:b/>
        </w:rPr>
      </w:pPr>
    </w:p>
    <w:p w:rsidR="00451FA9" w:rsidRPr="00DA617A" w:rsidRDefault="00451FA9" w:rsidP="00451FA9">
      <w:pPr>
        <w:pStyle w:val="a3"/>
        <w:widowControl w:val="0"/>
        <w:ind w:firstLine="720"/>
        <w:jc w:val="both"/>
      </w:pPr>
      <w:r w:rsidRPr="00DA617A">
        <w:t xml:space="preserve">Вариант конфигурации РЦС определяется по последней цифре шифра студента. Если цифра нечетная, то вариант конфигурации РЦС представлен на рисунке 1, если четная – на рисунке 2. </w:t>
      </w:r>
    </w:p>
    <w:p w:rsidR="00451FA9" w:rsidRPr="00DA617A" w:rsidRDefault="00451FA9" w:rsidP="00451FA9">
      <w:pPr>
        <w:pStyle w:val="20"/>
        <w:widowControl w:val="0"/>
      </w:pPr>
      <w:r w:rsidRPr="00DA617A">
        <w:t>Исходные данные выбираются студентом из таблиц 1 и 2 по последней цифре шифра студента: если последняя цифра нечетная – из таблицы 1, если четная – из таблицы 2. Техническая оснащенность участков определяется по предпоследней цифре; техническая оснащенность станций по последней цифре шифра соответствующей таблицы.</w:t>
      </w:r>
    </w:p>
    <w:p w:rsidR="00451FA9" w:rsidRPr="00DA617A" w:rsidRDefault="00451FA9" w:rsidP="00451FA9">
      <w:pPr>
        <w:pStyle w:val="20"/>
        <w:widowControl w:val="0"/>
      </w:pPr>
      <w:r w:rsidRPr="00DA617A">
        <w:t>Вид, число отказов устройств электросвязи и нарушений правил их технической эксплуатации</w:t>
      </w:r>
      <w:r w:rsidR="00ED1B47" w:rsidRPr="00DA617A">
        <w:t>, а также плановое задание качества технической эксплуатации устройств электросвязи</w:t>
      </w:r>
      <w:r w:rsidRPr="00DA617A">
        <w:t xml:space="preserve"> </w:t>
      </w:r>
      <w:r w:rsidR="00ED1B47" w:rsidRPr="00DA617A">
        <w:t>(</w:t>
      </w:r>
      <w:r w:rsidR="00ED1B47" w:rsidRPr="00DA617A">
        <w:rPr>
          <w:i/>
        </w:rPr>
        <w:t>Б</w:t>
      </w:r>
      <w:r w:rsidR="00ED1B47" w:rsidRPr="00DA617A">
        <w:rPr>
          <w:i/>
          <w:vertAlign w:val="subscript"/>
        </w:rPr>
        <w:t>П</w:t>
      </w:r>
      <w:r w:rsidR="00ED1B47" w:rsidRPr="00DA617A">
        <w:t xml:space="preserve">) определяются </w:t>
      </w:r>
      <w:r w:rsidRPr="00DA617A">
        <w:t xml:space="preserve">по предпоследней цифре шифра из таблицы 3. </w:t>
      </w:r>
    </w:p>
    <w:p w:rsidR="00451FA9" w:rsidRPr="00DA617A" w:rsidRDefault="00451FA9" w:rsidP="00451FA9">
      <w:pPr>
        <w:pStyle w:val="20"/>
        <w:widowControl w:val="0"/>
      </w:pPr>
      <w:r w:rsidRPr="00DA617A">
        <w:t>Данные для расчета показател</w:t>
      </w:r>
      <w:r w:rsidR="004767A6" w:rsidRPr="00DA617A">
        <w:t>я</w:t>
      </w:r>
      <w:r w:rsidRPr="00DA617A">
        <w:t xml:space="preserve"> качества техническо</w:t>
      </w:r>
      <w:r w:rsidR="004767A6" w:rsidRPr="00DA617A">
        <w:t>й</w:t>
      </w:r>
      <w:r w:rsidRPr="00DA617A">
        <w:t xml:space="preserve"> эксплуатации устройств электросвязи </w:t>
      </w:r>
      <w:r w:rsidR="00ED1B47" w:rsidRPr="00DA617A">
        <w:t xml:space="preserve">определяются </w:t>
      </w:r>
      <w:r w:rsidRPr="00DA617A">
        <w:t xml:space="preserve">по последней цифре шифра из </w:t>
      </w:r>
      <w:r w:rsidR="0099247E" w:rsidRPr="00DA617A">
        <w:br w:type="textWrapping" w:clear="all"/>
      </w:r>
      <w:r w:rsidRPr="00DA617A">
        <w:t>таблицы 4.</w:t>
      </w:r>
    </w:p>
    <w:p w:rsidR="00451FA9" w:rsidRPr="00DA617A" w:rsidRDefault="00DB53AF" w:rsidP="00451FA9">
      <w:pPr>
        <w:widowControl w:val="0"/>
        <w:jc w:val="both"/>
        <w:rPr>
          <w:sz w:val="26"/>
        </w:rPr>
      </w:pPr>
      <w:r>
        <w:rPr>
          <w:noProof/>
          <w:sz w:val="26"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31445</wp:posOffset>
                </wp:positionH>
                <wp:positionV relativeFrom="paragraph">
                  <wp:posOffset>59690</wp:posOffset>
                </wp:positionV>
                <wp:extent cx="5257800" cy="1179195"/>
                <wp:effectExtent l="0" t="0" r="0" b="0"/>
                <wp:wrapNone/>
                <wp:docPr id="66" name="Group 1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57800" cy="1179195"/>
                          <a:chOff x="1170" y="6063"/>
                          <a:chExt cx="8354" cy="2002"/>
                        </a:xfrm>
                      </wpg:grpSpPr>
                      <wps:wsp>
                        <wps:cNvPr id="67" name="Line 1267"/>
                        <wps:cNvCnPr/>
                        <wps:spPr bwMode="auto">
                          <a:xfrm>
                            <a:off x="6772" y="7199"/>
                            <a:ext cx="1758" cy="5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1268"/>
                        <wps:cNvCnPr/>
                        <wps:spPr bwMode="auto">
                          <a:xfrm>
                            <a:off x="6336" y="7044"/>
                            <a:ext cx="289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1269"/>
                        <wps:cNvCnPr/>
                        <wps:spPr bwMode="auto">
                          <a:xfrm flipV="1">
                            <a:off x="6532" y="6349"/>
                            <a:ext cx="1704" cy="695"/>
                          </a:xfrm>
                          <a:prstGeom prst="line">
                            <a:avLst/>
                          </a:prstGeom>
                          <a:noFill/>
                          <a:ln w="635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1270"/>
                        <wps:cNvCnPr/>
                        <wps:spPr bwMode="auto">
                          <a:xfrm flipV="1">
                            <a:off x="3824" y="6349"/>
                            <a:ext cx="1562" cy="6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Freeform 1271"/>
                        <wps:cNvSpPr>
                          <a:spLocks/>
                        </wps:cNvSpPr>
                        <wps:spPr bwMode="auto">
                          <a:xfrm flipV="1">
                            <a:off x="1410" y="6903"/>
                            <a:ext cx="4926" cy="141"/>
                          </a:xfrm>
                          <a:custGeom>
                            <a:avLst/>
                            <a:gdLst>
                              <a:gd name="T0" fmla="*/ 0 w 7624"/>
                              <a:gd name="T1" fmla="*/ 0 h 1"/>
                              <a:gd name="T2" fmla="*/ 7624 w 7624"/>
                              <a:gd name="T3" fmla="*/ 0 h 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7624" h="1">
                                <a:moveTo>
                                  <a:pt x="0" y="0"/>
                                </a:moveTo>
                                <a:lnTo>
                                  <a:pt x="7624" y="0"/>
                                </a:lnTo>
                              </a:path>
                            </a:pathLst>
                          </a:custGeom>
                          <a:noFill/>
                          <a:ln w="63500" cmpd="dbl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AutoShape 1272"/>
                        <wps:cNvSpPr>
                          <a:spLocks noChangeArrowheads="1"/>
                        </wps:cNvSpPr>
                        <wps:spPr bwMode="auto">
                          <a:xfrm>
                            <a:off x="1170" y="690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4"/>
                              </w:pPr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3" name="AutoShape 1273"/>
                        <wps:cNvSpPr>
                          <a:spLocks noChangeArrowheads="1"/>
                        </wps:cNvSpPr>
                        <wps:spPr bwMode="auto">
                          <a:xfrm>
                            <a:off x="3682" y="690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4" name="AutoShape 1274"/>
                        <wps:cNvSpPr>
                          <a:spLocks noChangeArrowheads="1"/>
                        </wps:cNvSpPr>
                        <wps:spPr bwMode="auto">
                          <a:xfrm>
                            <a:off x="5386" y="6063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5" name="AutoShape 1275"/>
                        <wps:cNvSpPr>
                          <a:spLocks noChangeArrowheads="1"/>
                        </wps:cNvSpPr>
                        <wps:spPr bwMode="auto">
                          <a:xfrm>
                            <a:off x="6336" y="690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6" name="AutoShape 1276"/>
                        <wps:cNvSpPr>
                          <a:spLocks noChangeArrowheads="1"/>
                        </wps:cNvSpPr>
                        <wps:spPr bwMode="auto">
                          <a:xfrm>
                            <a:off x="8094" y="6063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7" name="AutoShape 1277"/>
                        <wps:cNvSpPr>
                          <a:spLocks noChangeArrowheads="1"/>
                        </wps:cNvSpPr>
                        <wps:spPr bwMode="auto">
                          <a:xfrm>
                            <a:off x="9088" y="6773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78" name="AutoShape 1278"/>
                        <wps:cNvSpPr>
                          <a:spLocks noChangeArrowheads="1"/>
                        </wps:cNvSpPr>
                        <wps:spPr bwMode="auto">
                          <a:xfrm>
                            <a:off x="8378" y="7639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66" o:spid="_x0000_s1026" style="position:absolute;left:0;text-align:left;margin-left:10.35pt;margin-top:4.7pt;width:414pt;height:92.85pt;z-index:251662336" coordorigin="1170,6063" coordsize="8354,20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">
                <v:line id="Line 1267" o:spid="_x0000_s1027" style="position:absolute;visibility:visible;mso-wrap-style:square" from="6772,7199" to="8530,77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gc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G9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O4IHGAAAA2wAAAA8AAAAAAAAA&#10;AAAAAAAAoQIAAGRycy9kb3ducmV2LnhtbFBLBQYAAAAABAAEAPkAAACUAwAAAAA=&#10;"/>
                <v:line id="Line 1268" o:spid="_x0000_s1028" style="position:absolute;visibility:visible;mso-wrap-style:square" from="6336,7044" to="9230,7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<v:line id="Line 1269" o:spid="_x0000_s1029" style="position:absolute;flip:y;visibility:visible;mso-wrap-style:square" from="6532,6349" to="8236,7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Ih2MUAAADbAAAADwAAAGRycy9kb3ducmV2LnhtbESPQWvCQBSE74X+h+UVems2lSbE1FVK&#10;QZCKSNNSPD6zzySYfRuy2xj/vSsIHoeZ+YaZLUbTioF611hW8BrFIIhLqxuuFPz+LF8yEM4ja2wt&#10;k4IzOVjMHx9mmGt74m8aCl+JAGGXo4La+y6X0pU1GXSR7YiDd7C9QR9kX0nd4ynATSsncZxKgw2H&#10;hRo7+qypPBb/RsH2Ta4wS447PY33m2Q7fK0Pf6lSz0/jxzsIT6O/h2/tlVaQTuH6JfwAOb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kIh2MUAAADbAAAADwAAAAAAAAAA&#10;AAAAAAChAgAAZHJzL2Rvd25yZXYueG1sUEsFBgAAAAAEAAQA+QAAAJMDAAAAAA==&#10;" strokeweight="5pt">
                  <v:stroke linestyle="thinThin"/>
                </v:line>
                <v:line id="Line 1270" o:spid="_x0000_s1030" style="position:absolute;flip:y;visibility:visible;mso-wrap-style:square" from="3824,6349" to="5386,7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zHw8MAAADbAAAADwAAAGRycy9kb3ducmV2LnhtbERPy2oCMRTdF/oP4Ra6KZppkWpHo4hQ&#10;cOHGByPdXSe3k2EmN2OS6vj3ZiF0eTjv2aK3rbiQD7VjBe/DDARx6XTNlYLD/nswAREissbWMSm4&#10;UYDF/Plphrl2V97SZRcrkUI45KjAxNjlUobSkMUwdB1x4n6dtxgT9JXUHq8p3LbyI8s+pcWaU4PB&#10;jlaGymb3ZxXIyebt7JenUVM0x+OXKcqi+9ko9frSL6cgIvXxX/xwr7WCc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cx8PDAAAA2wAAAA8AAAAAAAAAAAAA&#10;AAAAoQIAAGRycy9kb3ducmV2LnhtbFBLBQYAAAAABAAEAPkAAACRAwAAAAA=&#10;"/>
                <v:shape id="Freeform 1271" o:spid="_x0000_s1031" style="position:absolute;left:1410;top:6903;width:4926;height:141;flip:y;visibility:visible;mso-wrap-style:square;v-text-anchor:top" coordsize="7624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aGr8MA&#10;AADbAAAADwAAAGRycy9kb3ducmV2LnhtbESPQWsCMRSE74X+h/AKvUjNWovKapRSWqin4lo8PzbP&#10;TdjNy5Kk6/bfN4LQ4zAz3zCb3eg6MVCI1rOC2bQAQVx7bblR8H38eFqBiAlZY+eZFPxShN32/m6D&#10;pfYXPtBQpUZkCMcSFZiU+lLKWBtyGKe+J87e2QeHKcvQSB3wkuGuk89FsZAOLecFgz29Garb6scp&#10;OOl2/i4nZt8uhy89eTlWh2CtUo8P4+saRKIx/Ydv7U+tYDmD65f8A+T2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aGr8MAAADbAAAADwAAAAAAAAAAAAAAAACYAgAAZHJzL2Rv&#10;d25yZXYueG1sUEsFBgAAAAAEAAQA9QAAAIgDAAAAAA==&#10;" path="m,l7624,e" filled="f" strokeweight="5pt">
                  <v:stroke linestyle="thinThin"/>
                  <v:path arrowok="t" o:connecttype="custom" o:connectlocs="0,0;4926,0" o:connectangles="0,0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1272" o:spid="_x0000_s1032" type="#_x0000_t120" style="position:absolute;left:1170;top:690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TFJMEA&#10;AADbAAAADwAAAGRycy9kb3ducmV2LnhtbESPX2sCMRDE3wv9DmELvtWcglpOo8iBYPvmn/q8XNa7&#10;w8vmSLaafvumUOjjMDO/YVab5Hp1pxA7zwYm4wIUce1tx42B82n3+gYqCrLF3jMZ+KYIm/Xz0wpL&#10;6x98oPtRGpUhHEs00IoMpdaxbslhHPuBOHtXHxxKlqHRNuAjw12vp0Ux1w47zgstDlS1VN+OX85A&#10;mn1eRG6XXeiK0GPaV/b9ozJm9JK2S1BCSf7Df+29NbCYwu+X/AP0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ExST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4"/>
                        </w:pPr>
                        <w:r>
                          <w:t>A</w:t>
                        </w:r>
                      </w:p>
                    </w:txbxContent>
                  </v:textbox>
                </v:shape>
                <v:shape id="AutoShape 1273" o:spid="_x0000_s1033" type="#_x0000_t120" style="position:absolute;left:3682;top:690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hgv8EA&#10;AADbAAAADwAAAGRycy9kb3ducmV2LnhtbESPQWsCMRSE74X+h/CE3mrWFltZjVIWBNubWj0/Ns/d&#10;xc3Lkrxq+u8bQehxmJlvmMUquV5dKMTOs4HJuABFXHvbcWPge79+noGKgmyx90wGfinCavn4sMDS&#10;+itv6bKTRmUIxxINtCJDqXWsW3IYx34gzt7JB4eSZWi0DXjNcNfrl6J40w47zgstDlS1VJ93P85A&#10;mh6OIufjOnRF6DFtKvv5VRnzNEofc1BCSf7D9/bGGnh/hduX/AP08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IYL/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Б</w:t>
                        </w:r>
                      </w:p>
                    </w:txbxContent>
                  </v:textbox>
                </v:shape>
                <v:shape id="AutoShape 1274" o:spid="_x0000_s1034" type="#_x0000_t120" style="position:absolute;left:5386;top:6063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H4y8EA&#10;AADbAAAADwAAAGRycy9kb3ducmV2LnhtbESPQWsCMRSE74X+h/CE3mrWUltZjVIWBNubWj0/Ns/d&#10;xc3Lkrxq+u8bQehxmJlvmMUquV5dKMTOs4HJuABFXHvbcWPge79+noGKgmyx90wGfinCavn4sMDS&#10;+itv6bKTRmUIxxINtCJDqXWsW3IYx34gzt7JB4eSZWi0DXjNcNfrl6J40w47zgstDlS1VJ93P85A&#10;mh6OIufjOnRF6DFtKvv5VRnzNEofc1BCSf7D9/bGGnh/hduX/AP08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7h+Mv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В</w:t>
                        </w:r>
                      </w:p>
                    </w:txbxContent>
                  </v:textbox>
                </v:shape>
                <v:shape id="AutoShape 1275" o:spid="_x0000_s1035" type="#_x0000_t120" style="position:absolute;left:6336;top:690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1dUMEA&#10;AADbAAAADwAAAGRycy9kb3ducmV2LnhtbESPX2sCMRDE3wv9DmELfas5C1Y5jSIHgu1b/fe8XNa7&#10;w8vmSLaafvumIPg4zMxvmMUquV5dKcTOs4HxqABFXHvbcWPgsN+8zUBFQbbYeyYDvxRhtXx+WmBp&#10;/Y2/6bqTRmUIxxINtCJDqXWsW3IYR34gzt7ZB4eSZWi0DXjLcNfr96L40A47zgstDlS1VF92P85A&#10;mhxPIpfTJnRF6DFtK/v5VRnz+pLWc1BCSR7he3trDUwn8P8l/wC9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GtXVD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Г</w:t>
                        </w:r>
                      </w:p>
                    </w:txbxContent>
                  </v:textbox>
                </v:shape>
                <v:shape id="AutoShape 1276" o:spid="_x0000_s1036" type="#_x0000_t120" style="position:absolute;left:8094;top:6063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/DJ8EA&#10;AADbAAAADwAAAGRycy9kb3ducmV2LnhtbESPQWsCMRSE74X+h/AK3mrWglpWo8iCoL1VrefH5rm7&#10;uHlZkleN/74pFHocZuYbZrlOrlc3CrHzbGAyLkAR19523Bg4Hbev76CiIFvsPZOBB0VYr56fllha&#10;f+dPuh2kURnCsUQDrchQah3rlhzGsR+Is3fxwaFkGRptA94z3PX6rShm2mHHeaHFgaqW6uvh2xlI&#10;06+zyPW8DV0Reky7yu4/KmNGL2mzACWU5D/8195ZA/MZ/H7JP0Cv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F/wyf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Е</w:t>
                        </w:r>
                      </w:p>
                    </w:txbxContent>
                  </v:textbox>
                </v:shape>
                <v:shape id="AutoShape 1277" o:spid="_x0000_s1037" type="#_x0000_t120" style="position:absolute;left:9088;top:6773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NmvMEA&#10;AADbAAAADwAAAGRycy9kb3ducmV2LnhtbESPQWsCMRSE70L/Q3iF3tyshdayNYosCNab1np+bF53&#10;FzcvS/Kq6b83QqHHYWa+YRar5AZ1oRB7zwZmRQmKuPG259bA8XMzfQMVBdni4JkM/FKE1fJhssDK&#10;+ivv6XKQVmUIxwoNdCJjpXVsOnIYCz8SZ+/bB4eSZWi1DXjNcDfo57J81Q57zgsdjlR31JwPP85A&#10;evk6iZxPm9CXYcC0re3Hrjbm6TGt30EJJfkP/7W31sB8Dvcv+Qfo5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4zZrz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Д</w:t>
                        </w:r>
                      </w:p>
                    </w:txbxContent>
                  </v:textbox>
                </v:shape>
                <v:shape id="AutoShape 1278" o:spid="_x0000_s1038" type="#_x0000_t120" style="position:absolute;left:8378;top:7639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zyzr4A&#10;AADbAAAADwAAAGRycy9kb3ducmV2LnhtbERPTWsCMRC9F/wPYQRvNVvBVrZGKQuCeqtVz8Nmuru4&#10;mSzJqPHfm0Ohx8f7Xq6T69WNQuw8G3ibFqCIa287bgwcfzavC1BRkC32nsnAgyKsV6OXJZbW3/mb&#10;bgdpVA7hWKKBVmQotY51Sw7j1A/Emfv1waFkGBptA95zuOv1rCjetcOOc0OLA1Ut1ZfD1RlI89NZ&#10;5HLehK4IPaZtZXf7ypjJOH19ghJK8i/+c2+tgY88Nn/JP0Cvn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+s8s6+AAAA2wAAAA8AAAAAAAAAAAAAAAAAmAIAAGRycy9kb3ducmV2&#10;LnhtbFBLBQYAAAAABAAEAPUAAACD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Ж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59660A">
      <w:pPr>
        <w:widowControl w:val="0"/>
        <w:ind w:firstLine="709"/>
        <w:jc w:val="both"/>
      </w:pPr>
      <w:r w:rsidRPr="00DA617A">
        <w:t>Рисунок 1 – Конфигурация РЦС (первый вариант)</w:t>
      </w:r>
    </w:p>
    <w:p w:rsidR="00451FA9" w:rsidRPr="00DA617A" w:rsidRDefault="00451FA9" w:rsidP="00451FA9">
      <w:pPr>
        <w:widowControl w:val="0"/>
        <w:jc w:val="both"/>
      </w:pPr>
    </w:p>
    <w:p w:rsidR="00451FA9" w:rsidRPr="00DA617A" w:rsidRDefault="00DB53AF" w:rsidP="00451FA9">
      <w:pPr>
        <w:widowControl w:val="0"/>
        <w:jc w:val="both"/>
        <w:rPr>
          <w:sz w:val="26"/>
        </w:rPr>
      </w:pPr>
      <w:r>
        <w:rPr>
          <w:noProof/>
          <w:sz w:val="26"/>
          <w:lang w:eastAsia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0045</wp:posOffset>
                </wp:positionH>
                <wp:positionV relativeFrom="paragraph">
                  <wp:posOffset>38735</wp:posOffset>
                </wp:positionV>
                <wp:extent cx="5057775" cy="1621155"/>
                <wp:effectExtent l="0" t="0" r="0" b="0"/>
                <wp:wrapNone/>
                <wp:docPr id="52" name="Group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57775" cy="1621155"/>
                          <a:chOff x="1410" y="2361"/>
                          <a:chExt cx="8256" cy="2749"/>
                        </a:xfrm>
                      </wpg:grpSpPr>
                      <wps:wsp>
                        <wps:cNvPr id="53" name="Line 1253"/>
                        <wps:cNvCnPr/>
                        <wps:spPr bwMode="auto">
                          <a:xfrm>
                            <a:off x="4118" y="4088"/>
                            <a:ext cx="1723" cy="7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1254"/>
                        <wps:cNvCnPr/>
                        <wps:spPr bwMode="auto">
                          <a:xfrm flipV="1">
                            <a:off x="4118" y="2704"/>
                            <a:ext cx="1543" cy="133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Freeform 1255"/>
                        <wps:cNvSpPr>
                          <a:spLocks/>
                        </wps:cNvSpPr>
                        <wps:spPr bwMode="auto">
                          <a:xfrm>
                            <a:off x="1712" y="4087"/>
                            <a:ext cx="7624" cy="1"/>
                          </a:xfrm>
                          <a:custGeom>
                            <a:avLst/>
                            <a:gdLst>
                              <a:gd name="T0" fmla="*/ 0 w 7624"/>
                              <a:gd name="T1" fmla="*/ 0 h 1"/>
                              <a:gd name="T2" fmla="*/ 7624 w 7624"/>
                              <a:gd name="T3" fmla="*/ 0 h 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7624" h="1">
                                <a:moveTo>
                                  <a:pt x="0" y="0"/>
                                </a:moveTo>
                                <a:lnTo>
                                  <a:pt x="7624" y="0"/>
                                </a:lnTo>
                              </a:path>
                            </a:pathLst>
                          </a:custGeom>
                          <a:noFill/>
                          <a:ln w="63500" cmpd="dbl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1256"/>
                        <wps:cNvSpPr>
                          <a:spLocks noChangeArrowheads="1"/>
                        </wps:cNvSpPr>
                        <wps:spPr bwMode="auto">
                          <a:xfrm>
                            <a:off x="1410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4"/>
                              </w:pPr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57" name="AutoShape 1257"/>
                        <wps:cNvSpPr>
                          <a:spLocks noChangeArrowheads="1"/>
                        </wps:cNvSpPr>
                        <wps:spPr bwMode="auto">
                          <a:xfrm>
                            <a:off x="3834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1258"/>
                        <wps:cNvSpPr>
                          <a:spLocks noChangeArrowheads="1"/>
                        </wps:cNvSpPr>
                        <wps:spPr bwMode="auto">
                          <a:xfrm>
                            <a:off x="6532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1259"/>
                        <wps:cNvSpPr>
                          <a:spLocks noChangeArrowheads="1"/>
                        </wps:cNvSpPr>
                        <wps:spPr bwMode="auto">
                          <a:xfrm>
                            <a:off x="9230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1260"/>
                        <wps:cNvSpPr>
                          <a:spLocks noChangeArrowheads="1"/>
                        </wps:cNvSpPr>
                        <wps:spPr bwMode="auto">
                          <a:xfrm>
                            <a:off x="3834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61" name="AutoShape 1261"/>
                        <wps:cNvSpPr>
                          <a:spLocks noChangeArrowheads="1"/>
                        </wps:cNvSpPr>
                        <wps:spPr bwMode="auto">
                          <a:xfrm>
                            <a:off x="6532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62" name="AutoShape 1262"/>
                        <wps:cNvSpPr>
                          <a:spLocks noChangeArrowheads="1"/>
                        </wps:cNvSpPr>
                        <wps:spPr bwMode="auto">
                          <a:xfrm>
                            <a:off x="9230" y="3820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63" name="AutoShape 1263"/>
                        <wps:cNvSpPr>
                          <a:spLocks noChangeArrowheads="1"/>
                        </wps:cNvSpPr>
                        <wps:spPr bwMode="auto">
                          <a:xfrm>
                            <a:off x="4761" y="3072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64" name="AutoShape 1264"/>
                        <wps:cNvSpPr>
                          <a:spLocks noChangeArrowheads="1"/>
                        </wps:cNvSpPr>
                        <wps:spPr bwMode="auto">
                          <a:xfrm>
                            <a:off x="5627" y="2361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  <wps:wsp>
                        <wps:cNvPr id="65" name="AutoShape 1265"/>
                        <wps:cNvSpPr>
                          <a:spLocks noChangeArrowheads="1"/>
                        </wps:cNvSpPr>
                        <wps:spPr bwMode="auto">
                          <a:xfrm>
                            <a:off x="5690" y="4684"/>
                            <a:ext cx="436" cy="426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668A3" w:rsidRDefault="00D668A3" w:rsidP="00451FA9">
                              <w:pPr>
                                <w:pStyle w:val="5"/>
                              </w:pPr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3600" tIns="3600" rIns="3600" bIns="36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52" o:spid="_x0000_s1039" style="position:absolute;left:0;text-align:left;margin-left:28.35pt;margin-top:3.05pt;width:398.25pt;height:127.65pt;z-index:251661312" coordorigin="1410,2361" coordsize="8256,27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">
                <v:line id="Line 1253" o:spid="_x0000_s1040" style="position:absolute;visibility:visible;mso-wrap-style:square" from="4118,4088" to="5841,4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ksP8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2ZLD/GAAAA2wAAAA8AAAAAAAAA&#10;AAAAAAAAoQIAAGRycy9kb3ducmV2LnhtbFBLBQYAAAAABAAEAPkAAACUAwAAAAA=&#10;"/>
                <v:line id="Line 1254" o:spid="_x0000_s1041" style="position:absolute;flip:y;visibility:visible;mso-wrap-style:square" from="4118,2704" to="5661,4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KdoMUAAADbAAAADwAAAGRycy9kb3ducmV2LnhtbESPQWsCMRSE74L/IbxCL1KzFi26GkUK&#10;hR681JYVb8/N62bZzcs2SXX77xtB8DjMzDfMatPbVpzJh9qxgsk4A0FcOl1zpeDr8+1pDiJEZI2t&#10;Y1LwRwE26+Fghbl2F/6g8z5WIkE45KjAxNjlUobSkMUwdh1x8r6dtxiT9JXUHi8Jblv5nGUv0mLN&#10;acFgR6+Gymb/axXI+W7047enaVM0h8PCFGXRHXdKPT702yWISH28h2/td61gNoXrl/QD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hKdoMUAAADbAAAADwAAAAAAAAAA&#10;AAAAAAChAgAAZHJzL2Rvd25yZXYueG1sUEsFBgAAAAAEAAQA+QAAAJMDAAAAAA==&#10;"/>
                <v:shape id="Freeform 1255" o:spid="_x0000_s1042" style="position:absolute;left:1712;top:4087;width:7624;height:1;visibility:visible;mso-wrap-style:square;v-text-anchor:top" coordsize="7624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J0XcIA&#10;AADbAAAADwAAAGRycy9kb3ducmV2LnhtbESPQWvCQBSE74L/YXlCb2ajkFajq4goLfRUq56f2WcS&#10;zL4Nu6uJ/75bKPQ4zMw3zHLdm0Y8yPnasoJJkoIgLqyuuVRw/N6PZyB8QNbYWCYFT/KwXg0HS8y1&#10;7fiLHodQighhn6OCKoQ2l9IXFRn0iW2Jo3e1zmCI0pVSO+wi3DRymqav0mDNcaHClrYVFbfD3SjQ&#10;p+KzfPfZJd0+s417m+tzt9NKvYz6zQJEoD78h//aH1pBlsHvl/gD5O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nRdwgAAANsAAAAPAAAAAAAAAAAAAAAAAJgCAABkcnMvZG93&#10;bnJldi54bWxQSwUGAAAAAAQABAD1AAAAhwMAAAAA&#10;" path="m,l7624,e" filled="f" strokeweight="5pt">
                  <v:stroke linestyle="thinThin"/>
                  <v:path arrowok="t" o:connecttype="custom" o:connectlocs="0,0;7624,0" o:connectangles="0,0"/>
                </v:shape>
                <v:shape id="AutoShape 1256" o:spid="_x0000_s1043" type="#_x0000_t120" style="position:absolute;left:1410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qfR8AA&#10;AADbAAAADwAAAGRycy9kb3ducmV2LnhtbESPX2sCMRDE3wv9DmELfas5BaVcjSIHgvbNv8/LZXt3&#10;eNkcyarx25tCoY/DzPyGmS+T69WNQuw8GxiPClDEtbcdNwaOh/XHJ6goyBZ7z2TgQRGWi9eXOZbW&#10;33lHt700KkM4lmigFRlKrWPdksM48gNx9n58cChZhkbbgPcMd72eFMVMO+w4L7Q4UNVSfdlfnYE0&#10;PZ1FLud16IrQY9pUdvtdGfP+llZfoISS/If/2htrYDqD3y/5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qfR8AAAADbAAAADwAAAAAAAAAAAAAAAACYAgAAZHJzL2Rvd25y&#10;ZXYueG1sUEsFBgAAAAAEAAQA9QAAAIUDAAAAAA==&#10;">
                  <v:textbox inset=".1mm,.1mm,.1mm,.1mm">
                    <w:txbxContent>
                      <w:p w:rsidR="00D668A3" w:rsidRDefault="00D668A3" w:rsidP="00451FA9">
                        <w:pPr>
                          <w:pStyle w:val="4"/>
                        </w:pPr>
                        <w:r>
                          <w:t>A</w:t>
                        </w:r>
                      </w:p>
                    </w:txbxContent>
                  </v:textbox>
                </v:shape>
                <v:shape id="AutoShape 1257" o:spid="_x0000_s1044" type="#_x0000_t120" style="position:absolute;left:3834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WLV8IA&#10;AADbAAAADwAAAGRycy9kb3ducmV2LnhtbESPQYvCMBSE7wv+h/AEb2vqiqtUo+iiULws6wpeH82z&#10;LSYvpYm2/nsjCB6HmfmGWaw6a8SNGl85VjAaJiCIc6crLhQc/3efMxA+IGs0jknBnTyslr2PBaba&#10;tfxHt0MoRISwT1FBGUKdSunzkiz6oauJo3d2jcUQZVNI3WAb4dbIryT5lhYrjgsl1vRTUn45XK2C&#10;kN3NvmrNr51u16d2vJlkTLVSg363noMI1IV3+NXOtILJFJ5f4g+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FYtXwgAAANsAAAAPAAAAAAAAAAAAAAAAAJgCAABkcnMvZG93&#10;bnJldi54bWxQSwUGAAAAAAQABAD1AAAAhwMAAAAA&#10;"/>
                <v:shape id="AutoShape 1258" o:spid="_x0000_s1045" type="#_x0000_t120" style="position:absolute;left:6532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ofJcAA&#10;AADbAAAADwAAAGRycy9kb3ducmV2LnhtbERPz2vCMBS+D/wfwhN2W1OVblIbRYeDssuYCl4fzbMt&#10;Ji+lyWz73y+HwY4f3+9iN1ojHtT71rGCRZKCIK6cbrlWcDl/vKxB+ICs0TgmBRN52G1nTwXm2g38&#10;TY9TqEUMYZ+jgiaELpfSVw1Z9InriCN3c73FEGFfS93jEMOtkcs0fZUWW44NDXb03lB1P/1YBaGc&#10;zGc7mC/7dtxfh9UhK5k6pZ7n434DItAY/sV/7lIryOLY+CX+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oofJcAAAADbAAAADwAAAAAAAAAAAAAAAACYAgAAZHJzL2Rvd25y&#10;ZXYueG1sUEsFBgAAAAAEAAQA9QAAAIUDAAAAAA==&#10;"/>
                <v:shape id="AutoShape 1259" o:spid="_x0000_s1046" type="#_x0000_t120" style="position:absolute;left:9230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a6vsMA&#10;AADbAAAADwAAAGRycy9kb3ducmV2LnhtbESPQWvCQBSE7wX/w/KE3nSjRW2jm6DSQuhF1EKvj+wz&#10;Ce6+DdnVxH/fLRR6HGbmG2aTD9aIO3W+caxgNk1AEJdON1wp+Dp/TF5B+ICs0TgmBQ/ykGejpw2m&#10;2vV8pPspVCJC2KeooA6hTaX0ZU0W/dS1xNG7uM5iiLKrpO6wj3Br5DxJltJiw3Ghxpb2NZXX080q&#10;CMXDfDa9OdjV+/a7f9ktCqZWqefxsF2DCDSE//Bfu9AKFm/w+yX+AJn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a6vsMAAADbAAAADwAAAAAAAAAAAAAAAACYAgAAZHJzL2Rv&#10;d25yZXYueG1sUEsFBgAAAAAEAAQA9QAAAIgDAAAAAA==&#10;"/>
                <v:shape id="AutoShape 1260" o:spid="_x0000_s1047" type="#_x0000_t120" style="position:absolute;left:3834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NoFb0A&#10;AADbAAAADwAAAGRycy9kb3ducmV2LnhtbERPS2sCMRC+F/wPYQRvNVtBka1RyoJgvdXXedhMdxc3&#10;kyUZNf335lDw+PG9V5vkenWnEDvPBj6mBSji2tuOGwOn4/Z9CSoKssXeMxn4owib9ehthaX1D/6h&#10;+0EalUM4lmigFRlKrWPdksM49QNx5n59cCgZhkbbgI8c7no9K4qFdthxbmhxoKql+nq4OQNpfr6I&#10;XC/b0BWhx7Sr7Pe+MmYyTl+foISSvMT/7p01sMjr85f8A/T6C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ANoFb0AAADbAAAADwAAAAAAAAAAAAAAAACYAgAAZHJzL2Rvd25yZXYu&#10;eG1sUEsFBgAAAAAEAAQA9QAAAIIDAAAAAA=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Б</w:t>
                        </w:r>
                      </w:p>
                    </w:txbxContent>
                  </v:textbox>
                </v:shape>
                <v:shape id="AutoShape 1261" o:spid="_x0000_s1048" type="#_x0000_t120" style="position:absolute;left:6532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/NjsAA&#10;AADbAAAADwAAAGRycy9kb3ducmV2LnhtbESPX2sCMRDE3wv9DmGFvmlOoSJXo8iBoH3z7/Ny2d4d&#10;XjZHstX025tCoY/DzPyGWa6T69WdQuw8G5hOClDEtbcdNwbOp+14ASoKssXeMxn4oQjr1evLEkvr&#10;H3yg+1EalSEcSzTQigyl1rFuyWGc+IE4e18+OJQsQ6NtwEeGu17PimKuHXacF1ocqGqpvh2/nYH0&#10;frmK3K7b0BWhx7Sr7P6zMuZtlDYfoISS/If/2jtrYD6F3y/5B+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0/NjsAAAADbAAAADwAAAAAAAAAAAAAAAACYAgAAZHJzL2Rvd25y&#10;ZXYueG1sUEsFBgAAAAAEAAQA9QAAAIUDAAAAAA=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В</w:t>
                        </w:r>
                      </w:p>
                    </w:txbxContent>
                  </v:textbox>
                </v:shape>
                <v:shape id="AutoShape 1262" o:spid="_x0000_s1049" type="#_x0000_t120" style="position:absolute;left:9230;top:3820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1T+cEA&#10;AADbAAAADwAAAGRycy9kb3ducmV2LnhtbESPX2sCMRDE3wv9DmELvmlOQZGrUeRA0L7Vf8/LZXt3&#10;eNkcyarpt28KhT4OM/MbZrVJrlcPCrHzbGA6KUAR19523Bg4n3bjJagoyBZ7z2TgmyJs1q8vKyyt&#10;f/InPY7SqAzhWKKBVmQotY51Sw7jxA/E2fvywaFkGRptAz4z3PV6VhQL7bDjvNDiQFVL9e14dwbS&#10;/HIVuV13oStCj2lf2cNHZczoLW3fQQkl+Q//tffWwGIGv1/yD9Dr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dU/n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Г</w:t>
                        </w:r>
                      </w:p>
                    </w:txbxContent>
                  </v:textbox>
                </v:shape>
                <v:shape id="AutoShape 1263" o:spid="_x0000_s1050" type="#_x0000_t120" style="position:absolute;left:4761;top:3072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H2YsEA&#10;AADbAAAADwAAAGRycy9kb3ducmV2LnhtbESPQWsCMRSE70L/Q3iF3tysLZWyNYosCNab1np+bF53&#10;FzcvS/Kq6b83QqHHYWa+YRar5AZ1oRB7zwZmRQmKuPG259bA8XMzfQMVBdni4JkM/FKE1fJhssDK&#10;+ivv6XKQVmUIxwoNdCJjpXVsOnIYCz8SZ+/bB4eSZWi1DXjNcDfo57Kca4c954UOR6o7as6HH2cg&#10;vX6dRM6nTejLMGDa1vZjVxvz9JjW76CEkvyH/9pba2D+Avcv+Qfo5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TR9mL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Д</w:t>
                        </w:r>
                      </w:p>
                    </w:txbxContent>
                  </v:textbox>
                </v:shape>
                <v:shape id="AutoShape 1264" o:spid="_x0000_s1051" type="#_x0000_t120" style="position:absolute;left:5627;top:2361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huFsEA&#10;AADbAAAADwAAAGRycy9kb3ducmV2LnhtbESPQWsCMRSE70L/Q3iF3tyspZWyNYosCNab1np+bF53&#10;FzcvS/Kq6b83QqHHYWa+YRar5AZ1oRB7zwZmRQmKuPG259bA8XMzfQMVBdni4JkM/FKE1fJhssDK&#10;+ivv6XKQVmUIxwoNdCJjpXVsOnIYCz8SZ+/bB4eSZWi1DXjNcDfo57Kca4c954UOR6o7as6HH2cg&#10;vX6dRM6nTejLMGDa1vZjVxvz9JjW76CEkvyH/9pba2D+Avcv+Qfo5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s4bhbBAAAA2wAAAA8AAAAAAAAAAAAAAAAAmAIAAGRycy9kb3du&#10;cmV2LnhtbFBLBQYAAAAABAAEAPUAAACGAwAAAAA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Е</w:t>
                        </w:r>
                      </w:p>
                    </w:txbxContent>
                  </v:textbox>
                </v:shape>
                <v:shape id="AutoShape 1265" o:spid="_x0000_s1052" type="#_x0000_t120" style="position:absolute;left:5690;top:4684;width:436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TLjcAA&#10;AADbAAAADwAAAGRycy9kb3ducmV2LnhtbESPX2sCMRDE3wv9DmELfas5BaVcjSIHgvbNv8/LZXt3&#10;eNkcyarx25tCoY/DzPyGmS+T69WNQuw8GxiPClDEtbcdNwaOh/XHJ6goyBZ7z2TgQRGWi9eXOZbW&#10;33lHt700KkM4lmigFRlKrWPdksM48gNx9n58cChZhkbbgPcMd72eFMVMO+w4L7Q4UNVSfdlfnYE0&#10;PZ1FLud16IrQY9pUdvtdGfP+llZfoISS/If/2htrYDaF3y/5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HTLjcAAAADbAAAADwAAAAAAAAAAAAAAAACYAgAAZHJzL2Rvd25y&#10;ZXYueG1sUEsFBgAAAAAEAAQA9QAAAIUDAAAAAA==&#10;">
                  <v:textbox inset=".1mm,.1mm,.1mm,.1mm">
                    <w:txbxContent>
                      <w:p w:rsidR="00D668A3" w:rsidRDefault="00D668A3" w:rsidP="00451FA9">
                        <w:pPr>
                          <w:pStyle w:val="5"/>
                        </w:pPr>
                        <w:r>
                          <w:t>Ж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  <w:rPr>
          <w:sz w:val="26"/>
        </w:rPr>
      </w:pPr>
    </w:p>
    <w:p w:rsidR="00451FA9" w:rsidRPr="00DA617A" w:rsidRDefault="00451FA9" w:rsidP="00451FA9">
      <w:pPr>
        <w:widowControl w:val="0"/>
        <w:jc w:val="both"/>
      </w:pPr>
    </w:p>
    <w:p w:rsidR="00ED1B47" w:rsidRPr="00DA617A" w:rsidRDefault="00ED1B47" w:rsidP="0059660A">
      <w:pPr>
        <w:widowControl w:val="0"/>
        <w:ind w:firstLine="709"/>
        <w:jc w:val="both"/>
      </w:pPr>
    </w:p>
    <w:p w:rsidR="00ED1B47" w:rsidRPr="00DA617A" w:rsidRDefault="00ED1B47" w:rsidP="0059660A">
      <w:pPr>
        <w:widowControl w:val="0"/>
        <w:ind w:firstLine="709"/>
        <w:jc w:val="both"/>
      </w:pPr>
    </w:p>
    <w:p w:rsidR="00451FA9" w:rsidRPr="00DA617A" w:rsidRDefault="00451FA9" w:rsidP="0059660A">
      <w:pPr>
        <w:widowControl w:val="0"/>
        <w:ind w:firstLine="709"/>
        <w:jc w:val="both"/>
      </w:pPr>
      <w:r w:rsidRPr="00DA617A">
        <w:t>Рисунок 2 – Конфигурация РЦС (второй вариант)</w:t>
      </w:r>
    </w:p>
    <w:p w:rsidR="004729B3" w:rsidRPr="00DA617A" w:rsidRDefault="004729B3" w:rsidP="00D33641">
      <w:pPr>
        <w:spacing w:line="312" w:lineRule="auto"/>
        <w:jc w:val="both"/>
        <w:outlineLvl w:val="0"/>
        <w:sectPr w:rsidR="004729B3" w:rsidRPr="00DA617A" w:rsidSect="00584D30">
          <w:headerReference w:type="even" r:id="rId8"/>
          <w:footerReference w:type="even" r:id="rId9"/>
          <w:footerReference w:type="default" r:id="rId10"/>
          <w:type w:val="nextColumn"/>
          <w:pgSz w:w="11906" w:h="16838" w:code="9"/>
          <w:pgMar w:top="1134" w:right="1134" w:bottom="1134" w:left="1134" w:header="567" w:footer="567" w:gutter="0"/>
          <w:pgNumType w:start="1"/>
          <w:cols w:space="720"/>
          <w:titlePg/>
        </w:sectPr>
      </w:pPr>
    </w:p>
    <w:p w:rsidR="004729B3" w:rsidRPr="00DA617A" w:rsidRDefault="004729B3" w:rsidP="00D33641">
      <w:pPr>
        <w:spacing w:line="312" w:lineRule="auto"/>
        <w:jc w:val="both"/>
        <w:outlineLvl w:val="0"/>
        <w:sectPr w:rsidR="004729B3" w:rsidRPr="00DA617A" w:rsidSect="004729B3">
          <w:type w:val="continuous"/>
          <w:pgSz w:w="11906" w:h="16838" w:code="9"/>
          <w:pgMar w:top="1134" w:right="1134" w:bottom="1134" w:left="1134" w:header="567" w:footer="567" w:gutter="0"/>
          <w:pgNumType w:start="1"/>
          <w:cols w:space="720"/>
          <w:titlePg/>
        </w:sectPr>
      </w:pPr>
    </w:p>
    <w:p w:rsidR="0059660A" w:rsidRPr="00DA617A" w:rsidRDefault="0059660A" w:rsidP="009D5D1D">
      <w:pPr>
        <w:spacing w:line="312" w:lineRule="auto"/>
        <w:ind w:firstLine="709"/>
        <w:jc w:val="both"/>
        <w:outlineLvl w:val="0"/>
      </w:pPr>
      <w:r w:rsidRPr="00DA617A">
        <w:lastRenderedPageBreak/>
        <w:t>Таблица 1 – Исходные данные по технической оснащенности участков и станций (первый вариант)</w:t>
      </w:r>
    </w:p>
    <w:tbl>
      <w:tblPr>
        <w:tblW w:w="1438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9"/>
        <w:gridCol w:w="2552"/>
        <w:gridCol w:w="2552"/>
        <w:gridCol w:w="2551"/>
        <w:gridCol w:w="2552"/>
        <w:gridCol w:w="2551"/>
      </w:tblGrid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  <w:vMerge w:val="restart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частки и</w:t>
            </w:r>
          </w:p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анции</w:t>
            </w:r>
          </w:p>
        </w:tc>
        <w:tc>
          <w:tcPr>
            <w:tcW w:w="12758" w:type="dxa"/>
            <w:gridSpan w:val="5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Номер варианта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  <w:vMerge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0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А-Б-Г-Е </w:t>
            </w:r>
          </w:p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двухпутный)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64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80-</w:t>
            </w:r>
            <w:smartTag w:uri="urn:schemas-microsoft-com:office:smarttags" w:element="metricconverter">
              <w:smartTagPr>
                <w:attr w:name="ProductID" w:val="68 км"/>
              </w:smartTagPr>
              <w:r w:rsidR="0059660A" w:rsidRPr="00DA617A">
                <w:rPr>
                  <w:sz w:val="26"/>
                  <w:szCs w:val="26"/>
                </w:rPr>
                <w:t>68 км</w:t>
              </w:r>
            </w:smartTag>
            <w:r w:rsidR="0059660A" w:rsidRPr="00DA617A">
              <w:rPr>
                <w:sz w:val="26"/>
                <w:szCs w:val="26"/>
              </w:rPr>
              <w:t xml:space="preserve">, ТАБ/1,8, ЭЦ, (АЛС и ПРС)/8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69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5-</w:t>
            </w:r>
            <w:smartTag w:uri="urn:schemas-microsoft-com:office:smarttags" w:element="metricconverter">
              <w:smartTagPr>
                <w:attr w:name="ProductID" w:val="80 км"/>
              </w:smartTagPr>
              <w:r w:rsidR="0059660A" w:rsidRPr="00DA617A">
                <w:rPr>
                  <w:sz w:val="26"/>
                  <w:szCs w:val="26"/>
                </w:rPr>
                <w:t>80 км</w:t>
              </w:r>
            </w:smartTag>
            <w:r w:rsidR="0059660A" w:rsidRPr="00DA617A">
              <w:rPr>
                <w:sz w:val="26"/>
                <w:szCs w:val="26"/>
              </w:rPr>
              <w:t xml:space="preserve">, ЧАБ/1,5, ЭЦ, (АЛС и ПРС)/9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4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0-</w:t>
            </w:r>
            <w:smartTag w:uri="urn:schemas-microsoft-com:office:smarttags" w:element="metricconverter">
              <w:smartTagPr>
                <w:attr w:name="ProductID" w:val="60 км"/>
              </w:smartTagPr>
              <w:r w:rsidR="0059660A" w:rsidRPr="00DA617A">
                <w:rPr>
                  <w:sz w:val="26"/>
                  <w:szCs w:val="26"/>
                </w:rPr>
                <w:t>60 км</w:t>
              </w:r>
            </w:smartTag>
            <w:r w:rsidR="0059660A" w:rsidRPr="00DA617A">
              <w:rPr>
                <w:sz w:val="26"/>
                <w:szCs w:val="26"/>
              </w:rPr>
              <w:t xml:space="preserve">, ТАБ/1,6, ЭЦ, (АЛС и ПРС)/105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9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52-</w:t>
            </w:r>
            <w:smartTag w:uri="urn:schemas-microsoft-com:office:smarttags" w:element="metricconverter">
              <w:smartTagPr>
                <w:attr w:name="ProductID" w:val="74 км"/>
              </w:smartTagPr>
              <w:r w:rsidR="0059660A" w:rsidRPr="00DA617A">
                <w:rPr>
                  <w:sz w:val="26"/>
                  <w:szCs w:val="26"/>
                </w:rPr>
                <w:t>74 км</w:t>
              </w:r>
            </w:smartTag>
            <w:r w:rsidR="0059660A" w:rsidRPr="00DA617A">
              <w:rPr>
                <w:sz w:val="26"/>
                <w:szCs w:val="26"/>
              </w:rPr>
              <w:t xml:space="preserve">, ЧАБ/1,4, ЭЦ, (АЛС и ПРС)/85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84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46-</w:t>
            </w:r>
            <w:smartTag w:uri="urn:schemas-microsoft-com:office:smarttags" w:element="metricconverter">
              <w:smartTagPr>
                <w:attr w:name="ProductID" w:val="72 км"/>
              </w:smartTagPr>
              <w:r w:rsidR="0059660A" w:rsidRPr="00DA617A">
                <w:rPr>
                  <w:sz w:val="26"/>
                  <w:szCs w:val="26"/>
                </w:rPr>
                <w:t>72 км</w:t>
              </w:r>
            </w:smartTag>
            <w:r w:rsidR="0059660A" w:rsidRPr="00DA617A">
              <w:rPr>
                <w:sz w:val="26"/>
                <w:szCs w:val="26"/>
              </w:rPr>
              <w:t xml:space="preserve">, ТАБ/1,7, ЭЦ, (АЛС и ПРС)/7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В </w:t>
            </w:r>
          </w:p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20 км"/>
              </w:smartTagPr>
              <w:r w:rsidRPr="00DA617A">
                <w:rPr>
                  <w:sz w:val="26"/>
                  <w:szCs w:val="26"/>
                </w:rPr>
                <w:t>12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4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0 км"/>
              </w:smartTagPr>
              <w:r w:rsidRPr="00DA617A">
                <w:rPr>
                  <w:sz w:val="26"/>
                  <w:szCs w:val="26"/>
                </w:rPr>
                <w:t>16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 ЛС/16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4 км"/>
              </w:smartTagPr>
              <w:r w:rsidRPr="00DA617A">
                <w:rPr>
                  <w:sz w:val="26"/>
                  <w:szCs w:val="26"/>
                </w:rPr>
                <w:t>164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 ЛС/20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8 км"/>
              </w:smartTagPr>
              <w:r w:rsidRPr="00DA617A">
                <w:rPr>
                  <w:sz w:val="26"/>
                  <w:szCs w:val="26"/>
                </w:rPr>
                <w:t>16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 ЛС/14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74 км"/>
              </w:smartTagPr>
              <w:r w:rsidRPr="00DA617A">
                <w:rPr>
                  <w:sz w:val="26"/>
                  <w:szCs w:val="26"/>
                </w:rPr>
                <w:t>74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2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rPr>
          <w:cantSplit/>
          <w:trHeight w:val="683"/>
        </w:trPr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Г-Ж</w:t>
            </w:r>
          </w:p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0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50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4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4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54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0</w:t>
            </w:r>
          </w:p>
        </w:tc>
        <w:tc>
          <w:tcPr>
            <w:tcW w:w="2551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48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48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2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70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70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6</w:t>
            </w:r>
          </w:p>
        </w:tc>
        <w:tc>
          <w:tcPr>
            <w:tcW w:w="2551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7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57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2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rPr>
          <w:cantSplit/>
          <w:trHeight w:val="697"/>
        </w:trPr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Г-Д </w:t>
            </w:r>
          </w:p>
          <w:p w:rsidR="0059660A" w:rsidRPr="00DA617A" w:rsidRDefault="0059660A" w:rsidP="00330506">
            <w:pPr>
              <w:spacing w:line="312" w:lineRule="auto"/>
              <w:ind w:left="-84" w:right="-9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60 км"/>
              </w:smartTagPr>
              <w:r w:rsidRPr="00DA617A">
                <w:rPr>
                  <w:sz w:val="26"/>
                  <w:szCs w:val="26"/>
                </w:rPr>
                <w:t>6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Ц/1,4, МК</w:t>
            </w:r>
            <w:r w:rsidR="00402D3F" w:rsidRPr="00DA617A">
              <w:rPr>
                <w:sz w:val="26"/>
                <w:szCs w:val="26"/>
              </w:rPr>
              <w:t>/7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50 км"/>
              </w:smartTagPr>
              <w:r w:rsidRPr="00DA617A">
                <w:rPr>
                  <w:sz w:val="26"/>
                  <w:szCs w:val="26"/>
                </w:rPr>
                <w:t>5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Ц/1,5, МК</w:t>
            </w:r>
            <w:r w:rsidR="00402D3F" w:rsidRPr="00DA617A">
              <w:rPr>
                <w:sz w:val="26"/>
                <w:szCs w:val="26"/>
              </w:rPr>
              <w:t>/7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64 км"/>
              </w:smartTagPr>
              <w:r w:rsidRPr="00DA617A">
                <w:rPr>
                  <w:sz w:val="26"/>
                  <w:szCs w:val="26"/>
                </w:rPr>
                <w:t>64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Ц/1,6, МК</w:t>
            </w:r>
            <w:r w:rsidR="00402D3F" w:rsidRPr="00DA617A">
              <w:rPr>
                <w:sz w:val="26"/>
                <w:szCs w:val="26"/>
              </w:rPr>
              <w:t>/7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58 км"/>
              </w:smartTagPr>
              <w:r w:rsidRPr="00DA617A">
                <w:rPr>
                  <w:sz w:val="26"/>
                  <w:szCs w:val="26"/>
                </w:rPr>
                <w:t>5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Ц/1,5, МК</w:t>
            </w:r>
            <w:r w:rsidR="00402D3F" w:rsidRPr="00DA617A">
              <w:rPr>
                <w:sz w:val="26"/>
                <w:szCs w:val="26"/>
              </w:rPr>
              <w:t>/7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48 км"/>
              </w:smartTagPr>
              <w:r w:rsidRPr="00DA617A">
                <w:rPr>
                  <w:sz w:val="26"/>
                  <w:szCs w:val="26"/>
                </w:rPr>
                <w:t>4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Ц/1,7, МК</w:t>
            </w:r>
            <w:r w:rsidR="00402D3F" w:rsidRPr="00DA617A">
              <w:rPr>
                <w:sz w:val="26"/>
                <w:szCs w:val="26"/>
              </w:rPr>
              <w:t>/7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А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8</w:t>
            </w:r>
            <w:r w:rsidRPr="00DA617A">
              <w:rPr>
                <w:sz w:val="26"/>
                <w:szCs w:val="26"/>
              </w:rPr>
              <w:t>00, ТС/5, ГС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9</w:t>
            </w:r>
            <w:r w:rsidRPr="00DA617A">
              <w:rPr>
                <w:sz w:val="26"/>
                <w:szCs w:val="26"/>
              </w:rPr>
              <w:t>00, ТС/9, ГС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Б</w:t>
            </w:r>
          </w:p>
        </w:tc>
        <w:tc>
          <w:tcPr>
            <w:tcW w:w="2552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F477F6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000, ЛАЗ/</w:t>
            </w:r>
            <w:r w:rsidR="00817414" w:rsidRPr="00DA617A">
              <w:rPr>
                <w:sz w:val="26"/>
                <w:szCs w:val="26"/>
              </w:rPr>
              <w:t>1</w:t>
            </w:r>
            <w:r w:rsidR="00AD08D6" w:rsidRPr="00DA617A">
              <w:rPr>
                <w:sz w:val="26"/>
                <w:szCs w:val="26"/>
              </w:rPr>
              <w:t>6</w:t>
            </w:r>
            <w:r w:rsidR="0059660A" w:rsidRPr="00DA617A">
              <w:rPr>
                <w:sz w:val="26"/>
                <w:szCs w:val="26"/>
              </w:rPr>
              <w:t>2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4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7, СР/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1</w:t>
            </w:r>
            <w:r w:rsidR="00F477F6" w:rsidRPr="00DA617A">
              <w:rPr>
                <w:sz w:val="26"/>
                <w:szCs w:val="26"/>
              </w:rPr>
              <w:t>8</w:t>
            </w:r>
            <w:r w:rsidR="0059660A" w:rsidRPr="00DA617A">
              <w:rPr>
                <w:sz w:val="26"/>
                <w:szCs w:val="26"/>
              </w:rPr>
              <w:t>00, ЛАЗ/</w:t>
            </w:r>
            <w:r w:rsidR="00AD08D6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40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7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5, СР/14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00, ЛАЗ/2</w:t>
            </w:r>
            <w:r w:rsidR="00AD08D6" w:rsidRPr="00DA617A">
              <w:rPr>
                <w:sz w:val="26"/>
                <w:szCs w:val="26"/>
              </w:rPr>
              <w:t>5</w:t>
            </w:r>
            <w:r w:rsidR="0059660A" w:rsidRPr="00DA617A">
              <w:rPr>
                <w:sz w:val="26"/>
                <w:szCs w:val="26"/>
              </w:rPr>
              <w:t>6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2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8, СР/15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16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100, ЛАЗ/</w:t>
            </w:r>
            <w:r w:rsidR="00AD08D6" w:rsidRPr="00DA617A">
              <w:rPr>
                <w:sz w:val="26"/>
                <w:szCs w:val="26"/>
              </w:rPr>
              <w:t>3</w:t>
            </w:r>
            <w:r w:rsidR="0059660A" w:rsidRPr="00DA617A">
              <w:rPr>
                <w:sz w:val="26"/>
                <w:szCs w:val="26"/>
              </w:rPr>
              <w:t>36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20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0, СР/10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900, ЛАЗ/</w:t>
            </w:r>
            <w:r w:rsidR="00817414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30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0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2, СР/12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В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6</w:t>
            </w:r>
            <w:r w:rsidRPr="00DA617A">
              <w:rPr>
                <w:sz w:val="26"/>
                <w:szCs w:val="26"/>
              </w:rPr>
              <w:t>00, ТС/2, ГС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200, ТС/2, ГС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29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Д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300, ТС/2, ГС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</w:tbl>
    <w:p w:rsidR="00330506" w:rsidRPr="00DA617A" w:rsidRDefault="00330506" w:rsidP="00330506">
      <w:pPr>
        <w:spacing w:line="312" w:lineRule="auto"/>
        <w:jc w:val="center"/>
        <w:outlineLvl w:val="0"/>
      </w:pPr>
    </w:p>
    <w:p w:rsidR="00290521" w:rsidRPr="00DA617A" w:rsidRDefault="00290521" w:rsidP="006B1368">
      <w:pPr>
        <w:widowControl w:val="0"/>
        <w:spacing w:line="288" w:lineRule="auto"/>
        <w:ind w:firstLine="709"/>
        <w:jc w:val="right"/>
        <w:outlineLvl w:val="0"/>
      </w:pPr>
    </w:p>
    <w:p w:rsidR="0059660A" w:rsidRPr="00DA617A" w:rsidRDefault="006A475A" w:rsidP="009D5D1D">
      <w:pPr>
        <w:widowControl w:val="0"/>
        <w:spacing w:line="288" w:lineRule="auto"/>
        <w:ind w:firstLine="709"/>
        <w:outlineLvl w:val="0"/>
      </w:pPr>
      <w:r w:rsidRPr="00DA617A">
        <w:lastRenderedPageBreak/>
        <w:t>Продолжение</w:t>
      </w:r>
      <w:r w:rsidR="0059660A" w:rsidRPr="00DA617A">
        <w:t xml:space="preserve"> таблицы 1</w:t>
      </w:r>
    </w:p>
    <w:tbl>
      <w:tblPr>
        <w:tblW w:w="1438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0"/>
        <w:gridCol w:w="2551"/>
        <w:gridCol w:w="2552"/>
        <w:gridCol w:w="2551"/>
        <w:gridCol w:w="2552"/>
        <w:gridCol w:w="2551"/>
      </w:tblGrid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vMerge w:val="restart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частки и</w:t>
            </w:r>
          </w:p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анции</w:t>
            </w:r>
          </w:p>
        </w:tc>
        <w:tc>
          <w:tcPr>
            <w:tcW w:w="12757" w:type="dxa"/>
            <w:gridSpan w:val="5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Номер варианта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vMerge/>
            <w:tcBorders>
              <w:bottom w:val="nil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А-Б-Г-Е (двухпутный)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ind w:left="-28"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65-</w:t>
            </w:r>
            <w:smartTag w:uri="urn:schemas-microsoft-com:office:smarttags" w:element="metricconverter">
              <w:smartTagPr>
                <w:attr w:name="ProductID" w:val="160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60 км</w:t>
              </w:r>
            </w:smartTag>
            <w:r w:rsidRPr="00DA617A">
              <w:rPr>
                <w:sz w:val="26"/>
                <w:szCs w:val="26"/>
              </w:rPr>
              <w:t xml:space="preserve">, ЧАБ/1,4, ЭЦ, (АЛС и ПРС)/108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9D5D1D" w:rsidRPr="00DA617A" w:rsidRDefault="0059660A" w:rsidP="00330506">
            <w:pPr>
              <w:spacing w:line="312" w:lineRule="auto"/>
              <w:ind w:left="-28"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70-</w:t>
            </w:r>
            <w:smartTag w:uri="urn:schemas-microsoft-com:office:smarttags" w:element="metricconverter">
              <w:smartTagPr>
                <w:attr w:name="ProductID" w:val="162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62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ind w:left="-28"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АБ/2, ЭЦ, (АЛС и ПРС)/12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59660A" w:rsidRPr="00DA617A" w:rsidRDefault="001F4E91" w:rsidP="00330506">
            <w:pPr>
              <w:spacing w:line="312" w:lineRule="auto"/>
              <w:ind w:left="-70" w:right="-84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64-</w:t>
            </w: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62-</w:t>
            </w:r>
            <w:smartTag w:uri="urn:schemas-microsoft-com:office:smarttags" w:element="metricconverter">
              <w:smartTagPr>
                <w:attr w:name="ProductID" w:val="76 км"/>
              </w:smartTagPr>
              <w:r w:rsidR="0059660A" w:rsidRPr="00DA617A">
                <w:rPr>
                  <w:sz w:val="26"/>
                  <w:szCs w:val="26"/>
                </w:rPr>
                <w:t>76 км</w:t>
              </w:r>
            </w:smartTag>
            <w:r w:rsidR="0059660A" w:rsidRPr="00DA617A">
              <w:rPr>
                <w:sz w:val="26"/>
                <w:szCs w:val="26"/>
              </w:rPr>
              <w:t xml:space="preserve">, ЧАБ/1,3, ЭЦ, (АЛС и ПРС)/10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ind w:left="-28"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40-</w:t>
            </w:r>
            <w:r w:rsidRPr="00DA617A">
              <w:rPr>
                <w:sz w:val="26"/>
                <w:szCs w:val="26"/>
              </w:rPr>
              <w:t>9</w:t>
            </w:r>
            <w:r w:rsidR="0059660A" w:rsidRPr="00DA617A">
              <w:rPr>
                <w:sz w:val="26"/>
                <w:szCs w:val="26"/>
              </w:rPr>
              <w:t>0-</w:t>
            </w:r>
            <w:smartTag w:uri="urn:schemas-microsoft-com:office:smarttags" w:element="metricconverter">
              <w:smartTagPr>
                <w:attr w:name="ProductID" w:val="132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32 км</w:t>
              </w:r>
            </w:smartTag>
            <w:r w:rsidR="0059660A" w:rsidRPr="00DA617A">
              <w:rPr>
                <w:sz w:val="26"/>
                <w:szCs w:val="26"/>
              </w:rPr>
              <w:t xml:space="preserve">, ТАБ/1,4, ЭЦ, (АЛС и ПРС)/12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ind w:left="-84"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8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32-</w:t>
            </w:r>
            <w:smartTag w:uri="urn:schemas-microsoft-com:office:smarttags" w:element="metricconverter">
              <w:smartTagPr>
                <w:attr w:name="ProductID" w:val="130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30 км</w:t>
              </w:r>
            </w:smartTag>
            <w:r w:rsidRPr="00DA617A">
              <w:rPr>
                <w:sz w:val="26"/>
                <w:szCs w:val="26"/>
              </w:rPr>
              <w:t xml:space="preserve">, ЧАБ/1,7, ЭЦ, (АЛС и ПРС)/11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В </w:t>
            </w:r>
          </w:p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98 км"/>
              </w:smartTagPr>
              <w:r w:rsidRPr="00DA617A">
                <w:rPr>
                  <w:sz w:val="26"/>
                  <w:szCs w:val="26"/>
                </w:rPr>
                <w:t>9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2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90 км"/>
              </w:smartTagPr>
              <w:r w:rsidRPr="00DA617A">
                <w:rPr>
                  <w:sz w:val="26"/>
                  <w:szCs w:val="26"/>
                </w:rPr>
                <w:t>9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6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70 км"/>
              </w:smartTagPr>
              <w:r w:rsidRPr="00DA617A">
                <w:rPr>
                  <w:sz w:val="26"/>
                  <w:szCs w:val="26"/>
                </w:rPr>
                <w:t>17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2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0 км"/>
              </w:smartTagPr>
              <w:r w:rsidRPr="00DA617A">
                <w:rPr>
                  <w:sz w:val="26"/>
                  <w:szCs w:val="26"/>
                </w:rPr>
                <w:t>150 км</w:t>
              </w:r>
            </w:smartTag>
            <w:r w:rsidRPr="00DA617A">
              <w:rPr>
                <w:sz w:val="26"/>
                <w:szCs w:val="26"/>
              </w:rPr>
              <w:t>, ПАБ, ЛС/20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80 км"/>
              </w:smartTagPr>
              <w:r w:rsidRPr="00DA617A">
                <w:rPr>
                  <w:sz w:val="26"/>
                  <w:szCs w:val="26"/>
                </w:rPr>
                <w:t>18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4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Г-Ж</w:t>
            </w:r>
          </w:p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72 км"/>
              </w:smartTagPr>
              <w:r w:rsidRPr="00DA617A">
                <w:rPr>
                  <w:sz w:val="26"/>
                  <w:szCs w:val="26"/>
                </w:rPr>
                <w:t>72 км</w:t>
              </w:r>
            </w:smartTag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2</w:t>
            </w:r>
          </w:p>
        </w:tc>
        <w:tc>
          <w:tcPr>
            <w:tcW w:w="2552" w:type="dxa"/>
          </w:tcPr>
          <w:p w:rsidR="0059660A" w:rsidRPr="00DA617A" w:rsidRDefault="001F4E91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0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59660A" w:rsidRPr="00DA617A">
                <w:rPr>
                  <w:sz w:val="26"/>
                  <w:szCs w:val="26"/>
                </w:rPr>
                <w:t>50 км</w:t>
              </w:r>
            </w:smartTag>
            <w:r w:rsidR="0059660A"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4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56 км"/>
              </w:smartTagPr>
              <w:r w:rsidRPr="00DA617A">
                <w:rPr>
                  <w:sz w:val="26"/>
                  <w:szCs w:val="26"/>
                </w:rPr>
                <w:t>56 км</w:t>
              </w:r>
            </w:smartTag>
            <w:r w:rsidRPr="00DA617A">
              <w:rPr>
                <w:sz w:val="26"/>
                <w:szCs w:val="26"/>
              </w:rPr>
              <w:t>,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0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75 км"/>
              </w:smartTagPr>
              <w:r w:rsidRPr="00DA617A">
                <w:rPr>
                  <w:sz w:val="26"/>
                  <w:szCs w:val="26"/>
                </w:rPr>
                <w:t>75 км</w:t>
              </w:r>
            </w:smartTag>
            <w:r w:rsidRPr="00DA617A">
              <w:rPr>
                <w:sz w:val="26"/>
                <w:szCs w:val="26"/>
              </w:rPr>
              <w:t>,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6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68 км"/>
              </w:smartTagPr>
              <w:r w:rsidRPr="00DA617A">
                <w:rPr>
                  <w:sz w:val="26"/>
                  <w:szCs w:val="26"/>
                </w:rPr>
                <w:t>68 км</w:t>
              </w:r>
            </w:smartTag>
            <w:r w:rsidRPr="00DA617A">
              <w:rPr>
                <w:sz w:val="26"/>
                <w:szCs w:val="26"/>
              </w:rPr>
              <w:t>,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4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Г-Д </w:t>
            </w:r>
          </w:p>
          <w:p w:rsidR="0059660A" w:rsidRPr="00DA617A" w:rsidRDefault="0059660A" w:rsidP="00330506">
            <w:pPr>
              <w:spacing w:line="312" w:lineRule="auto"/>
              <w:ind w:left="-42" w:right="-84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40 км"/>
              </w:smartTagPr>
              <w:r w:rsidRPr="00DA617A">
                <w:rPr>
                  <w:sz w:val="26"/>
                  <w:szCs w:val="26"/>
                </w:rPr>
                <w:t>4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4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72 км"/>
              </w:smartTagPr>
              <w:r w:rsidRPr="00DA617A">
                <w:rPr>
                  <w:sz w:val="26"/>
                  <w:szCs w:val="26"/>
                </w:rPr>
                <w:t>72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5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80 км"/>
              </w:smartTagPr>
              <w:r w:rsidRPr="00DA617A">
                <w:rPr>
                  <w:sz w:val="26"/>
                  <w:szCs w:val="26"/>
                </w:rPr>
                <w:t>8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8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2" w:type="dxa"/>
          </w:tcPr>
          <w:p w:rsidR="00290521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40 км"/>
              </w:smartTagPr>
              <w:r w:rsidRPr="00DA617A">
                <w:rPr>
                  <w:sz w:val="26"/>
                  <w:szCs w:val="26"/>
                </w:rPr>
                <w:t>4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6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1" w:type="dxa"/>
          </w:tcPr>
          <w:p w:rsidR="00290521" w:rsidRPr="00DA617A" w:rsidRDefault="0059660A" w:rsidP="00330506">
            <w:pPr>
              <w:spacing w:line="312" w:lineRule="auto"/>
              <w:ind w:right="-110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50 км"/>
              </w:smartTagPr>
              <w:r w:rsidRPr="00DA617A">
                <w:rPr>
                  <w:sz w:val="26"/>
                  <w:szCs w:val="26"/>
                </w:rPr>
                <w:t>5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59660A" w:rsidRPr="00DA617A" w:rsidRDefault="0059660A" w:rsidP="00330506">
            <w:pPr>
              <w:spacing w:line="312" w:lineRule="auto"/>
              <w:ind w:right="-11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7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А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9</w:t>
            </w:r>
            <w:r w:rsidRPr="00DA617A">
              <w:rPr>
                <w:sz w:val="26"/>
                <w:szCs w:val="26"/>
              </w:rPr>
              <w:t>00, ТС/4, ГС</w:t>
            </w:r>
          </w:p>
        </w:tc>
        <w:tc>
          <w:tcPr>
            <w:tcW w:w="2551" w:type="dxa"/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single" w:sz="6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Б</w:t>
            </w:r>
          </w:p>
        </w:tc>
        <w:tc>
          <w:tcPr>
            <w:tcW w:w="2551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F477F6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500, ЛАЗ/2</w:t>
            </w:r>
            <w:r w:rsidR="00817414" w:rsidRPr="00DA617A">
              <w:rPr>
                <w:sz w:val="26"/>
                <w:szCs w:val="26"/>
              </w:rPr>
              <w:t>2</w:t>
            </w:r>
            <w:r w:rsidR="0059660A" w:rsidRPr="00DA617A">
              <w:rPr>
                <w:sz w:val="26"/>
                <w:szCs w:val="26"/>
              </w:rPr>
              <w:t>4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8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9, СР/10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16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850, ЛАЗ/</w:t>
            </w:r>
            <w:r w:rsidR="00817414" w:rsidRPr="00DA617A">
              <w:rPr>
                <w:sz w:val="26"/>
                <w:szCs w:val="26"/>
              </w:rPr>
              <w:t>3</w:t>
            </w:r>
            <w:r w:rsidR="00156A7B" w:rsidRPr="00DA617A">
              <w:rPr>
                <w:sz w:val="26"/>
                <w:szCs w:val="26"/>
              </w:rPr>
              <w:t>1</w:t>
            </w:r>
            <w:r w:rsidR="008A1B82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24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1, СР/12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F477F6" w:rsidRPr="00DA617A">
              <w:rPr>
                <w:sz w:val="26"/>
                <w:szCs w:val="26"/>
              </w:rPr>
              <w:t>21</w:t>
            </w:r>
            <w:r w:rsidR="0059660A" w:rsidRPr="00DA617A">
              <w:rPr>
                <w:sz w:val="26"/>
                <w:szCs w:val="26"/>
              </w:rPr>
              <w:t>00, ЛАЗ/</w:t>
            </w:r>
            <w:r w:rsidR="00817414" w:rsidRPr="00DA617A">
              <w:rPr>
                <w:sz w:val="26"/>
                <w:szCs w:val="26"/>
              </w:rPr>
              <w:t>2</w:t>
            </w:r>
            <w:r w:rsidR="00AD08D6" w:rsidRPr="00DA617A">
              <w:rPr>
                <w:sz w:val="26"/>
                <w:szCs w:val="26"/>
              </w:rPr>
              <w:t>6</w:t>
            </w:r>
            <w:r w:rsidR="008A1B82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8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0, СР/12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16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700, ЛАЗ/</w:t>
            </w:r>
            <w:r w:rsidR="00156A7B" w:rsidRPr="00DA617A">
              <w:rPr>
                <w:sz w:val="26"/>
                <w:szCs w:val="26"/>
              </w:rPr>
              <w:t>42</w:t>
            </w:r>
            <w:r w:rsidR="008A1B82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26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12, СР/14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16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59660A" w:rsidRPr="00DA617A" w:rsidRDefault="009D5D1D" w:rsidP="00330506">
            <w:pPr>
              <w:widowControl w:val="0"/>
              <w:spacing w:line="312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59660A" w:rsidRPr="00DA617A">
              <w:rPr>
                <w:sz w:val="26"/>
                <w:szCs w:val="26"/>
              </w:rPr>
              <w:t>ОД,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59660A" w:rsidRPr="00DA617A">
              <w:rPr>
                <w:sz w:val="26"/>
                <w:szCs w:val="26"/>
              </w:rPr>
              <w:t>500, ЛАЗ/20</w:t>
            </w:r>
            <w:r w:rsidR="008A1B82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59660A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0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59660A" w:rsidRPr="00DA617A">
              <w:rPr>
                <w:sz w:val="26"/>
                <w:szCs w:val="26"/>
              </w:rPr>
              <w:t>ТС/4, СР/9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8</w:t>
            </w:r>
            <w:r w:rsidR="00290521" w:rsidRPr="00DA617A">
              <w:rPr>
                <w:sz w:val="26"/>
                <w:szCs w:val="26"/>
              </w:rPr>
              <w:t>0</w:t>
            </w:r>
            <w:r w:rsidR="0059660A" w:rsidRPr="00DA617A">
              <w:rPr>
                <w:sz w:val="26"/>
                <w:szCs w:val="26"/>
              </w:rPr>
              <w:t>, ГС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6" w:space="0" w:color="auto"/>
              <w:bottom w:val="nil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В</w:t>
            </w:r>
          </w:p>
        </w:tc>
        <w:tc>
          <w:tcPr>
            <w:tcW w:w="2551" w:type="dxa"/>
            <w:tcBorders>
              <w:bottom w:val="nil"/>
            </w:tcBorders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8</w:t>
            </w:r>
            <w:r w:rsidRPr="00DA617A">
              <w:rPr>
                <w:sz w:val="26"/>
                <w:szCs w:val="26"/>
              </w:rPr>
              <w:t>00, ТС/4, ГС</w:t>
            </w:r>
          </w:p>
        </w:tc>
        <w:tc>
          <w:tcPr>
            <w:tcW w:w="2552" w:type="dxa"/>
            <w:tcBorders>
              <w:bottom w:val="nil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  <w:tcBorders>
              <w:bottom w:val="nil"/>
            </w:tcBorders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7</w:t>
            </w:r>
            <w:r w:rsidRPr="00DA617A">
              <w:rPr>
                <w:sz w:val="26"/>
                <w:szCs w:val="26"/>
              </w:rPr>
              <w:t>50, ТС/3, ГС</w:t>
            </w:r>
          </w:p>
        </w:tc>
        <w:tc>
          <w:tcPr>
            <w:tcW w:w="2552" w:type="dxa"/>
            <w:tcBorders>
              <w:bottom w:val="nil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  <w:tcBorders>
              <w:bottom w:val="nil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59660A" w:rsidRPr="00DA617A">
        <w:tblPrEx>
          <w:tblCellMar>
            <w:top w:w="0" w:type="dxa"/>
            <w:bottom w:w="0" w:type="dxa"/>
          </w:tblCellMar>
        </w:tblPrEx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Д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59660A" w:rsidRPr="00DA617A" w:rsidRDefault="0059660A" w:rsidP="00330506">
            <w:pPr>
              <w:widowControl w:val="0"/>
              <w:spacing w:line="312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500, ТС/4, ГС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59660A" w:rsidRPr="00DA617A" w:rsidRDefault="0059660A" w:rsidP="00330506">
            <w:pPr>
              <w:spacing w:line="312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60A" w:rsidRPr="00DA617A" w:rsidRDefault="0059660A" w:rsidP="00330506">
            <w:pPr>
              <w:widowControl w:val="0"/>
              <w:spacing w:line="312" w:lineRule="auto"/>
              <w:ind w:right="-11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8</w:t>
            </w:r>
            <w:r w:rsidRPr="00DA617A">
              <w:rPr>
                <w:sz w:val="26"/>
                <w:szCs w:val="26"/>
              </w:rPr>
              <w:t>50, ТС/4, ГС</w:t>
            </w:r>
          </w:p>
        </w:tc>
      </w:tr>
    </w:tbl>
    <w:p w:rsidR="00D33641" w:rsidRPr="00DA617A" w:rsidRDefault="00D33641" w:rsidP="00D33641">
      <w:pPr>
        <w:widowControl w:val="0"/>
        <w:spacing w:line="312" w:lineRule="auto"/>
        <w:jc w:val="both"/>
      </w:pPr>
    </w:p>
    <w:p w:rsidR="00451FA9" w:rsidRPr="00DA617A" w:rsidRDefault="00D33641" w:rsidP="006B1368">
      <w:pPr>
        <w:pStyle w:val="1"/>
        <w:keepNext w:val="0"/>
        <w:widowControl w:val="0"/>
        <w:spacing w:line="360" w:lineRule="auto"/>
        <w:ind w:firstLine="709"/>
        <w:jc w:val="both"/>
        <w:rPr>
          <w:b w:val="0"/>
          <w:sz w:val="28"/>
          <w:szCs w:val="28"/>
        </w:rPr>
      </w:pPr>
      <w:r w:rsidRPr="00DA617A">
        <w:rPr>
          <w:b w:val="0"/>
          <w:sz w:val="28"/>
          <w:szCs w:val="28"/>
        </w:rPr>
        <w:lastRenderedPageBreak/>
        <w:t>Таблица 2</w:t>
      </w:r>
      <w:r w:rsidR="00451FA9" w:rsidRPr="00DA617A">
        <w:rPr>
          <w:b w:val="0"/>
          <w:sz w:val="28"/>
          <w:szCs w:val="28"/>
        </w:rPr>
        <w:t xml:space="preserve"> – Исходные данные по технической оснащенности участков и станций (</w:t>
      </w:r>
      <w:r w:rsidRPr="00DA617A">
        <w:rPr>
          <w:b w:val="0"/>
          <w:sz w:val="28"/>
          <w:szCs w:val="28"/>
        </w:rPr>
        <w:t>второ</w:t>
      </w:r>
      <w:r w:rsidR="00451FA9" w:rsidRPr="00DA617A">
        <w:rPr>
          <w:b w:val="0"/>
          <w:sz w:val="28"/>
          <w:szCs w:val="28"/>
        </w:rPr>
        <w:t>й вариант)</w:t>
      </w:r>
    </w:p>
    <w:tbl>
      <w:tblPr>
        <w:tblW w:w="14317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2551"/>
        <w:gridCol w:w="2552"/>
        <w:gridCol w:w="2551"/>
        <w:gridCol w:w="2552"/>
        <w:gridCol w:w="2551"/>
      </w:tblGrid>
      <w:tr w:rsidR="00451FA9" w:rsidRPr="00DA617A">
        <w:tblPrEx>
          <w:tblCellMar>
            <w:top w:w="0" w:type="dxa"/>
            <w:bottom w:w="0" w:type="dxa"/>
          </w:tblCellMar>
        </w:tblPrEx>
        <w:trPr>
          <w:trHeight w:val="80"/>
        </w:trPr>
        <w:tc>
          <w:tcPr>
            <w:tcW w:w="1560" w:type="dxa"/>
            <w:vMerge w:val="restart"/>
          </w:tcPr>
          <w:p w:rsidR="00451FA9" w:rsidRPr="00DA617A" w:rsidRDefault="00451FA9" w:rsidP="00D33641">
            <w:pPr>
              <w:pStyle w:val="2"/>
              <w:widowControl w:val="0"/>
              <w:ind w:firstLine="0"/>
              <w:jc w:val="center"/>
              <w:rPr>
                <w:b w:val="0"/>
                <w:sz w:val="26"/>
                <w:szCs w:val="26"/>
              </w:rPr>
            </w:pPr>
            <w:r w:rsidRPr="00DA617A">
              <w:rPr>
                <w:b w:val="0"/>
                <w:sz w:val="26"/>
                <w:szCs w:val="26"/>
              </w:rPr>
              <w:t>Участки и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анции</w:t>
            </w:r>
          </w:p>
        </w:tc>
        <w:tc>
          <w:tcPr>
            <w:tcW w:w="12757" w:type="dxa"/>
            <w:gridSpan w:val="5"/>
          </w:tcPr>
          <w:p w:rsidR="00451FA9" w:rsidRPr="00DA617A" w:rsidRDefault="00451FA9" w:rsidP="00D33641">
            <w:pPr>
              <w:pStyle w:val="2"/>
              <w:widowControl w:val="0"/>
              <w:jc w:val="center"/>
              <w:rPr>
                <w:b w:val="0"/>
                <w:sz w:val="26"/>
                <w:szCs w:val="26"/>
              </w:rPr>
            </w:pPr>
            <w:r w:rsidRPr="00DA617A">
              <w:rPr>
                <w:b w:val="0"/>
                <w:sz w:val="26"/>
                <w:szCs w:val="26"/>
              </w:rPr>
              <w:t>Номер варианта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0" w:type="dxa"/>
            <w:vMerge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0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0" w:type="dxa"/>
          </w:tcPr>
          <w:p w:rsidR="00451FA9" w:rsidRPr="00DA617A" w:rsidRDefault="00451FA9" w:rsidP="006A475A">
            <w:pPr>
              <w:widowControl w:val="0"/>
              <w:spacing w:line="360" w:lineRule="auto"/>
              <w:ind w:left="-57" w:right="-6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А-Б-В-Г</w:t>
            </w:r>
          </w:p>
          <w:p w:rsidR="00451FA9" w:rsidRPr="00DA617A" w:rsidRDefault="00451FA9" w:rsidP="006A475A">
            <w:pPr>
              <w:widowControl w:val="0"/>
              <w:spacing w:line="360" w:lineRule="auto"/>
              <w:ind w:left="-57" w:right="-68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</w:t>
            </w:r>
            <w:r w:rsidR="00402D3F" w:rsidRPr="00DA617A">
              <w:rPr>
                <w:sz w:val="26"/>
                <w:szCs w:val="26"/>
              </w:rPr>
              <w:t>двухпутный</w:t>
            </w:r>
            <w:r w:rsidRPr="00DA617A">
              <w:rPr>
                <w:sz w:val="26"/>
                <w:szCs w:val="26"/>
              </w:rPr>
              <w:t xml:space="preserve">) 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8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32-</w:t>
            </w:r>
            <w:smartTag w:uri="urn:schemas-microsoft-com:office:smarttags" w:element="metricconverter">
              <w:smartTagPr>
                <w:attr w:name="ProductID" w:val="130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30 км</w:t>
              </w:r>
            </w:smartTag>
            <w:r w:rsidRPr="00DA617A">
              <w:rPr>
                <w:sz w:val="26"/>
                <w:szCs w:val="26"/>
              </w:rPr>
              <w:t xml:space="preserve">, ЧАБ/1,7, ЭЦ, (АЛС и ПРС)/11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451FA9" w:rsidRPr="00DA617A" w:rsidRDefault="001F4E91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40-50-</w:t>
            </w:r>
            <w:smartTag w:uri="urn:schemas-microsoft-com:office:smarttags" w:element="metricconverter">
              <w:smartTagPr>
                <w:attr w:name="ProductID" w:val="132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451FA9" w:rsidRPr="00DA617A">
                <w:rPr>
                  <w:sz w:val="26"/>
                  <w:szCs w:val="26"/>
                </w:rPr>
                <w:t>32 км</w:t>
              </w:r>
            </w:smartTag>
            <w:r w:rsidR="00451FA9" w:rsidRPr="00DA617A">
              <w:rPr>
                <w:sz w:val="26"/>
                <w:szCs w:val="26"/>
              </w:rPr>
              <w:t xml:space="preserve">, ТАБ/1,5, ЭЦ, (АЛС и ПРС)/9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4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62-</w:t>
            </w:r>
            <w:smartTag w:uri="urn:schemas-microsoft-com:office:smarttags" w:element="metricconverter">
              <w:smartTagPr>
                <w:attr w:name="ProductID" w:val="76 км"/>
              </w:smartTagPr>
              <w:r w:rsidRPr="00DA617A">
                <w:rPr>
                  <w:sz w:val="26"/>
                  <w:szCs w:val="26"/>
                </w:rPr>
                <w:t>76 км</w:t>
              </w:r>
            </w:smartTag>
            <w:r w:rsidRPr="00DA617A">
              <w:rPr>
                <w:sz w:val="26"/>
                <w:szCs w:val="26"/>
              </w:rPr>
              <w:t xml:space="preserve">, ЧАБ/1,4, ЭЦ, (АЛС и ПРС)/10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right="-56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70-</w:t>
            </w:r>
            <w:smartTag w:uri="urn:schemas-microsoft-com:office:smarttags" w:element="metricconverter">
              <w:smartTagPr>
                <w:attr w:name="ProductID" w:val="162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62 км</w:t>
              </w:r>
            </w:smartTag>
            <w:r w:rsidRPr="00DA617A">
              <w:rPr>
                <w:sz w:val="26"/>
                <w:szCs w:val="26"/>
              </w:rPr>
              <w:t xml:space="preserve">, ЧАБ/1,4, ЭЦ, (АЛС и ПРС)/12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-</w:t>
            </w:r>
            <w:r w:rsidR="001F4E91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65-</w:t>
            </w:r>
            <w:smartTag w:uri="urn:schemas-microsoft-com:office:smarttags" w:element="metricconverter">
              <w:smartTagPr>
                <w:attr w:name="ProductID" w:val="160 км"/>
              </w:smartTagPr>
              <w:r w:rsidR="001F4E91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60 км</w:t>
              </w:r>
            </w:smartTag>
            <w:r w:rsidRPr="00DA617A">
              <w:rPr>
                <w:sz w:val="26"/>
                <w:szCs w:val="26"/>
              </w:rPr>
              <w:t xml:space="preserve">, ЧАБ/1,4 ЭЦ, (АЛС и ПРС)/108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Ж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</w:t>
            </w:r>
            <w:r w:rsidR="00402D3F" w:rsidRPr="00DA617A">
              <w:rPr>
                <w:sz w:val="26"/>
                <w:szCs w:val="26"/>
              </w:rPr>
              <w:t>однопутный</w:t>
            </w:r>
            <w:r w:rsidRPr="00DA617A">
              <w:rPr>
                <w:sz w:val="26"/>
                <w:szCs w:val="26"/>
              </w:rPr>
              <w:t>)</w:t>
            </w:r>
          </w:p>
        </w:tc>
        <w:tc>
          <w:tcPr>
            <w:tcW w:w="2551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0 км"/>
              </w:smartTagPr>
              <w:r w:rsidRPr="00DA617A">
                <w:rPr>
                  <w:sz w:val="26"/>
                  <w:szCs w:val="26"/>
                </w:rPr>
                <w:t>15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0</w:t>
            </w:r>
          </w:p>
        </w:tc>
        <w:tc>
          <w:tcPr>
            <w:tcW w:w="2552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70 км"/>
              </w:smartTagPr>
              <w:r w:rsidRPr="00DA617A">
                <w:rPr>
                  <w:sz w:val="26"/>
                  <w:szCs w:val="26"/>
                </w:rPr>
                <w:t>17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2</w:t>
            </w:r>
          </w:p>
        </w:tc>
        <w:tc>
          <w:tcPr>
            <w:tcW w:w="2551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90 км"/>
              </w:smartTagPr>
              <w:r w:rsidRPr="00DA617A">
                <w:rPr>
                  <w:sz w:val="26"/>
                  <w:szCs w:val="26"/>
                </w:rPr>
                <w:t>9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6</w:t>
            </w:r>
          </w:p>
        </w:tc>
        <w:tc>
          <w:tcPr>
            <w:tcW w:w="2552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98 км"/>
              </w:smartTagPr>
              <w:r w:rsidRPr="00DA617A">
                <w:rPr>
                  <w:sz w:val="26"/>
                  <w:szCs w:val="26"/>
                </w:rPr>
                <w:t>9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20</w:t>
            </w:r>
          </w:p>
        </w:tc>
        <w:tc>
          <w:tcPr>
            <w:tcW w:w="2551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74 км"/>
              </w:smartTagPr>
              <w:r w:rsidRPr="00DA617A">
                <w:rPr>
                  <w:sz w:val="26"/>
                  <w:szCs w:val="26"/>
                </w:rPr>
                <w:t>74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ПАБ, ЛС/12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rPr>
          <w:cantSplit/>
          <w:trHeight w:val="836"/>
        </w:trPr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Д-Е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</w:t>
            </w:r>
            <w:r w:rsidR="00402D3F" w:rsidRPr="00DA617A">
              <w:rPr>
                <w:sz w:val="26"/>
                <w:szCs w:val="26"/>
              </w:rPr>
              <w:t>однопутный</w:t>
            </w:r>
            <w:r w:rsidRPr="00DA617A">
              <w:rPr>
                <w:sz w:val="26"/>
                <w:szCs w:val="26"/>
              </w:rPr>
              <w:t>)</w:t>
            </w:r>
          </w:p>
        </w:tc>
        <w:tc>
          <w:tcPr>
            <w:tcW w:w="2551" w:type="dxa"/>
          </w:tcPr>
          <w:p w:rsidR="00352927" w:rsidRPr="00DA617A" w:rsidRDefault="00451FA9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-</w:t>
            </w:r>
            <w:smartTag w:uri="urn:schemas-microsoft-com:office:smarttags" w:element="metricconverter">
              <w:smartTagPr>
                <w:attr w:name="ProductID" w:val="56 км"/>
              </w:smartTagPr>
              <w:r w:rsidRPr="00DA617A">
                <w:rPr>
                  <w:sz w:val="26"/>
                  <w:szCs w:val="26"/>
                </w:rPr>
                <w:t>56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8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2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-</w:t>
            </w:r>
            <w:smartTag w:uri="urn:schemas-microsoft-com:office:smarttags" w:element="metricconverter">
              <w:smartTagPr>
                <w:attr w:name="ProductID" w:val="72 км"/>
              </w:smartTagPr>
              <w:r w:rsidRPr="00DA617A">
                <w:rPr>
                  <w:sz w:val="26"/>
                  <w:szCs w:val="26"/>
                </w:rPr>
                <w:t>72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5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1" w:type="dxa"/>
          </w:tcPr>
          <w:p w:rsidR="00352927" w:rsidRPr="00DA617A" w:rsidRDefault="001F4E91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40-</w:t>
            </w:r>
            <w:smartTag w:uri="urn:schemas-microsoft-com:office:smarttags" w:element="metricconverter">
              <w:smartTagPr>
                <w:attr w:name="ProductID" w:val="72 км"/>
              </w:smartTagPr>
              <w:r w:rsidR="00451FA9" w:rsidRPr="00DA617A">
                <w:rPr>
                  <w:sz w:val="26"/>
                  <w:szCs w:val="26"/>
                </w:rPr>
                <w:t>72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4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2" w:type="dxa"/>
          </w:tcPr>
          <w:p w:rsidR="00352927" w:rsidRPr="00DA617A" w:rsidRDefault="001F4E91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48-</w:t>
            </w:r>
            <w:smartTag w:uri="urn:schemas-microsoft-com:office:smarttags" w:element="metricconverter">
              <w:smartTagPr>
                <w:attr w:name="ProductID" w:val="57 км"/>
              </w:smartTagPr>
              <w:r w:rsidR="00451FA9" w:rsidRPr="00DA617A">
                <w:rPr>
                  <w:sz w:val="26"/>
                  <w:szCs w:val="26"/>
                </w:rPr>
                <w:t>57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7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  <w:tc>
          <w:tcPr>
            <w:tcW w:w="2551" w:type="dxa"/>
          </w:tcPr>
          <w:p w:rsidR="00352927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-</w:t>
            </w:r>
            <w:smartTag w:uri="urn:schemas-microsoft-com:office:smarttags" w:element="metricconverter">
              <w:smartTagPr>
                <w:attr w:name="ProductID" w:val="70 км"/>
              </w:smartTagPr>
              <w:r w:rsidRPr="00DA617A">
                <w:rPr>
                  <w:sz w:val="26"/>
                  <w:szCs w:val="26"/>
                </w:rPr>
                <w:t>7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5, </w:t>
            </w:r>
            <w:r w:rsidR="00402D3F" w:rsidRPr="00DA617A">
              <w:rPr>
                <w:sz w:val="26"/>
                <w:szCs w:val="26"/>
              </w:rPr>
              <w:t>МК/4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rPr>
          <w:trHeight w:hRule="exact" w:val="805"/>
        </w:trPr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А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300, ЛАЗ/15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rPr>
          <w:trHeight w:val="2093"/>
        </w:trPr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Б</w:t>
            </w:r>
          </w:p>
        </w:tc>
        <w:tc>
          <w:tcPr>
            <w:tcW w:w="2551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451FA9" w:rsidRPr="00DA617A">
              <w:rPr>
                <w:sz w:val="26"/>
                <w:szCs w:val="26"/>
              </w:rPr>
              <w:t>ОД, АТС/</w:t>
            </w:r>
            <w:r w:rsidR="00F477F6" w:rsidRPr="00DA617A">
              <w:rPr>
                <w:sz w:val="26"/>
                <w:szCs w:val="26"/>
              </w:rPr>
              <w:t>2</w:t>
            </w:r>
            <w:r w:rsidR="00451FA9" w:rsidRPr="00DA617A">
              <w:rPr>
                <w:sz w:val="26"/>
                <w:szCs w:val="26"/>
              </w:rPr>
              <w:t>500, ЛАЗ/</w:t>
            </w:r>
            <w:r w:rsidR="00AD08D6" w:rsidRPr="00DA617A">
              <w:rPr>
                <w:sz w:val="26"/>
                <w:szCs w:val="26"/>
              </w:rPr>
              <w:t>4</w:t>
            </w:r>
            <w:r w:rsidR="00451FA9" w:rsidRPr="00DA617A">
              <w:rPr>
                <w:sz w:val="26"/>
                <w:szCs w:val="26"/>
              </w:rPr>
              <w:t>2</w:t>
            </w:r>
            <w:r w:rsidR="00156A7B" w:rsidRPr="00DA617A">
              <w:rPr>
                <w:sz w:val="26"/>
                <w:szCs w:val="26"/>
              </w:rPr>
              <w:t>4 (С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4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9, СР/8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</w:t>
            </w:r>
            <w:r w:rsidR="00451FA9" w:rsidRPr="00DA617A">
              <w:rPr>
                <w:sz w:val="26"/>
                <w:szCs w:val="26"/>
              </w:rPr>
              <w:t>ОД, АТС/1</w:t>
            </w:r>
            <w:r w:rsidR="00F477F6" w:rsidRPr="00DA617A">
              <w:rPr>
                <w:sz w:val="26"/>
                <w:szCs w:val="26"/>
              </w:rPr>
              <w:t>8</w:t>
            </w:r>
            <w:r w:rsidR="00451FA9" w:rsidRPr="00DA617A">
              <w:rPr>
                <w:sz w:val="26"/>
                <w:szCs w:val="26"/>
              </w:rPr>
              <w:t>00, ЛАЗ/</w:t>
            </w:r>
            <w:r w:rsidR="00AD08D6" w:rsidRPr="00DA617A">
              <w:rPr>
                <w:sz w:val="26"/>
                <w:szCs w:val="26"/>
              </w:rPr>
              <w:t>3</w:t>
            </w:r>
            <w:r w:rsidR="00451FA9" w:rsidRPr="00DA617A">
              <w:rPr>
                <w:sz w:val="26"/>
                <w:szCs w:val="26"/>
              </w:rPr>
              <w:t>36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0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2, СР/12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ОД, </w:t>
            </w:r>
            <w:r w:rsidR="00451FA9" w:rsidRPr="00DA617A">
              <w:rPr>
                <w:sz w:val="26"/>
                <w:szCs w:val="26"/>
              </w:rPr>
              <w:t>АТС/</w:t>
            </w:r>
            <w:r w:rsidR="008664D7" w:rsidRPr="00DA617A">
              <w:rPr>
                <w:sz w:val="26"/>
                <w:szCs w:val="26"/>
              </w:rPr>
              <w:t>2</w:t>
            </w:r>
            <w:r w:rsidR="00451FA9" w:rsidRPr="00DA617A">
              <w:rPr>
                <w:sz w:val="26"/>
                <w:szCs w:val="26"/>
              </w:rPr>
              <w:t>100, ЛАЗ/</w:t>
            </w:r>
            <w:r w:rsidR="00817414" w:rsidRPr="00DA617A">
              <w:rPr>
                <w:sz w:val="26"/>
                <w:szCs w:val="26"/>
              </w:rPr>
              <w:t>2</w:t>
            </w:r>
            <w:r w:rsidR="00451FA9" w:rsidRPr="00DA617A">
              <w:rPr>
                <w:sz w:val="26"/>
                <w:szCs w:val="26"/>
              </w:rPr>
              <w:t>36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6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8, СР/15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16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ТФ, ОД,</w:t>
            </w:r>
            <w:r w:rsidR="00451FA9" w:rsidRPr="00DA617A">
              <w:rPr>
                <w:sz w:val="26"/>
                <w:szCs w:val="26"/>
              </w:rPr>
              <w:t xml:space="preserve">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700, ЛАЗ/</w:t>
            </w:r>
            <w:r w:rsidR="00817414" w:rsidRPr="00DA617A">
              <w:rPr>
                <w:sz w:val="26"/>
                <w:szCs w:val="26"/>
              </w:rPr>
              <w:t>3</w:t>
            </w:r>
            <w:r w:rsidR="00451FA9" w:rsidRPr="00DA617A">
              <w:rPr>
                <w:sz w:val="26"/>
                <w:szCs w:val="26"/>
              </w:rPr>
              <w:t>2</w:t>
            </w:r>
            <w:r w:rsidR="008A1B82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20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0, СР/15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16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ТФ, ОД,</w:t>
            </w:r>
            <w:r w:rsidR="00451FA9" w:rsidRPr="00DA617A">
              <w:rPr>
                <w:sz w:val="26"/>
                <w:szCs w:val="26"/>
              </w:rPr>
              <w:t xml:space="preserve"> АТС/1</w:t>
            </w:r>
            <w:r w:rsidR="00F477F6" w:rsidRPr="00DA617A">
              <w:rPr>
                <w:sz w:val="26"/>
                <w:szCs w:val="26"/>
              </w:rPr>
              <w:t>6</w:t>
            </w:r>
            <w:r w:rsidR="00451FA9" w:rsidRPr="00DA617A">
              <w:rPr>
                <w:sz w:val="26"/>
                <w:szCs w:val="26"/>
              </w:rPr>
              <w:t>00, ЛАЗ/</w:t>
            </w:r>
            <w:r w:rsidR="00817414" w:rsidRPr="00DA617A">
              <w:rPr>
                <w:sz w:val="26"/>
                <w:szCs w:val="26"/>
              </w:rPr>
              <w:t>1</w:t>
            </w:r>
            <w:r w:rsidR="00AD08D6" w:rsidRPr="00DA617A">
              <w:rPr>
                <w:sz w:val="26"/>
                <w:szCs w:val="26"/>
              </w:rPr>
              <w:t>8</w:t>
            </w:r>
            <w:r w:rsidR="00451FA9" w:rsidRPr="00DA617A">
              <w:rPr>
                <w:sz w:val="26"/>
                <w:szCs w:val="26"/>
              </w:rPr>
              <w:t>0</w:t>
            </w:r>
            <w:r w:rsidR="00156A7B" w:rsidRPr="00DA617A">
              <w:rPr>
                <w:sz w:val="26"/>
                <w:szCs w:val="26"/>
              </w:rPr>
              <w:t xml:space="preserve"> (С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24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5, СР/14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352927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В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B6742">
            <w:pPr>
              <w:widowControl w:val="0"/>
              <w:spacing w:line="360" w:lineRule="auto"/>
              <w:ind w:right="-7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8</w:t>
            </w:r>
            <w:r w:rsidRPr="00DA617A">
              <w:rPr>
                <w:sz w:val="26"/>
                <w:szCs w:val="26"/>
              </w:rPr>
              <w:t>00, ТС/2, Г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300, ТС/2, Г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0" w:type="dxa"/>
          </w:tcPr>
          <w:p w:rsidR="00451FA9" w:rsidRPr="00DA617A" w:rsidRDefault="00451FA9" w:rsidP="00451FA9">
            <w:pPr>
              <w:widowControl w:val="0"/>
              <w:spacing w:line="360" w:lineRule="auto"/>
              <w:ind w:left="-56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Д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B6742">
            <w:pPr>
              <w:widowControl w:val="0"/>
              <w:spacing w:line="360" w:lineRule="auto"/>
              <w:ind w:right="-7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5</w:t>
            </w:r>
            <w:r w:rsidRPr="00DA617A">
              <w:rPr>
                <w:sz w:val="26"/>
                <w:szCs w:val="26"/>
              </w:rPr>
              <w:t>00, ТС/2, Г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B6742" w:rsidP="004B6742">
            <w:pPr>
              <w:widowControl w:val="0"/>
              <w:spacing w:line="360" w:lineRule="auto"/>
              <w:ind w:right="-33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</w:t>
            </w:r>
            <w:r w:rsidR="00352927" w:rsidRPr="00DA617A">
              <w:rPr>
                <w:sz w:val="26"/>
                <w:szCs w:val="26"/>
              </w:rPr>
              <w:t xml:space="preserve"> </w:t>
            </w:r>
            <w:r w:rsidR="00451FA9" w:rsidRPr="00DA617A">
              <w:rPr>
                <w:sz w:val="26"/>
                <w:szCs w:val="26"/>
              </w:rPr>
              <w:t>АТС/</w:t>
            </w:r>
            <w:r w:rsidR="008664D7" w:rsidRPr="00DA617A">
              <w:rPr>
                <w:sz w:val="26"/>
                <w:szCs w:val="26"/>
                <w:lang w:val="en-US"/>
              </w:rPr>
              <w:t>7</w:t>
            </w:r>
            <w:r w:rsidR="00451FA9" w:rsidRPr="00DA617A">
              <w:rPr>
                <w:sz w:val="26"/>
                <w:szCs w:val="26"/>
                <w:lang w:val="en-US"/>
              </w:rPr>
              <w:t>5</w:t>
            </w:r>
            <w:r w:rsidR="00451FA9" w:rsidRPr="00DA617A">
              <w:rPr>
                <w:sz w:val="26"/>
                <w:szCs w:val="26"/>
              </w:rPr>
              <w:t>0, ТС/</w:t>
            </w:r>
            <w:r w:rsidR="00451FA9" w:rsidRPr="00DA617A">
              <w:rPr>
                <w:sz w:val="26"/>
                <w:szCs w:val="26"/>
                <w:lang w:val="en-US"/>
              </w:rPr>
              <w:t>4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</w:tr>
    </w:tbl>
    <w:p w:rsidR="00451FA9" w:rsidRPr="00DA617A" w:rsidRDefault="006A475A" w:rsidP="009D5D1D">
      <w:pPr>
        <w:pStyle w:val="6"/>
        <w:keepNext w:val="0"/>
        <w:widowControl w:val="0"/>
        <w:ind w:firstLine="709"/>
        <w:rPr>
          <w:b w:val="0"/>
          <w:sz w:val="28"/>
          <w:szCs w:val="28"/>
        </w:rPr>
      </w:pPr>
      <w:r w:rsidRPr="00DA617A">
        <w:rPr>
          <w:b w:val="0"/>
          <w:sz w:val="28"/>
          <w:szCs w:val="28"/>
        </w:rPr>
        <w:lastRenderedPageBreak/>
        <w:t>Продолжение</w:t>
      </w:r>
      <w:r w:rsidR="00D33641" w:rsidRPr="00DA617A">
        <w:rPr>
          <w:b w:val="0"/>
          <w:sz w:val="28"/>
          <w:szCs w:val="28"/>
        </w:rPr>
        <w:t xml:space="preserve"> таблицы 2</w:t>
      </w:r>
    </w:p>
    <w:tbl>
      <w:tblPr>
        <w:tblW w:w="14331" w:type="dxa"/>
        <w:tblInd w:w="5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8"/>
        <w:gridCol w:w="2557"/>
        <w:gridCol w:w="2552"/>
        <w:gridCol w:w="2551"/>
        <w:gridCol w:w="2552"/>
        <w:gridCol w:w="2551"/>
      </w:tblGrid>
      <w:tr w:rsidR="00451FA9" w:rsidRPr="00DA617A">
        <w:tblPrEx>
          <w:tblCellMar>
            <w:top w:w="0" w:type="dxa"/>
            <w:bottom w:w="0" w:type="dxa"/>
          </w:tblCellMar>
        </w:tblPrEx>
        <w:trPr>
          <w:trHeight w:val="332"/>
        </w:trPr>
        <w:tc>
          <w:tcPr>
            <w:tcW w:w="1568" w:type="dxa"/>
            <w:vMerge w:val="restart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частки и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анции</w:t>
            </w:r>
          </w:p>
        </w:tc>
        <w:tc>
          <w:tcPr>
            <w:tcW w:w="12763" w:type="dxa"/>
            <w:gridSpan w:val="5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Номер варианта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vMerge/>
            <w:tcBorders>
              <w:bottom w:val="nil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255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ind w:left="-98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А-Б-В-Г (двухпутный)</w:t>
            </w:r>
          </w:p>
        </w:tc>
        <w:tc>
          <w:tcPr>
            <w:tcW w:w="2557" w:type="dxa"/>
          </w:tcPr>
          <w:p w:rsidR="00451FA9" w:rsidRPr="00DA617A" w:rsidRDefault="00451FA9" w:rsidP="00D33641">
            <w:pPr>
              <w:widowControl w:val="0"/>
              <w:spacing w:line="360" w:lineRule="auto"/>
              <w:ind w:right="-39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4-</w:t>
            </w:r>
            <w:r w:rsidR="00120D1A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46-</w:t>
            </w:r>
            <w:r w:rsidR="00120D1A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 xml:space="preserve">72км, ТАБ/1,7, ЭЦ, (АЛС и ПРС)/7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9-</w:t>
            </w:r>
            <w:r w:rsidR="00120D1A" w:rsidRPr="00DA617A">
              <w:rPr>
                <w:sz w:val="26"/>
                <w:szCs w:val="26"/>
              </w:rPr>
              <w:t>1</w:t>
            </w:r>
            <w:r w:rsidRPr="00DA617A">
              <w:rPr>
                <w:sz w:val="26"/>
                <w:szCs w:val="26"/>
              </w:rPr>
              <w:t>52-</w:t>
            </w:r>
            <w:smartTag w:uri="urn:schemas-microsoft-com:office:smarttags" w:element="metricconverter">
              <w:smartTagPr>
                <w:attr w:name="ProductID" w:val="174 км"/>
              </w:smartTagPr>
              <w:r w:rsidR="00120D1A" w:rsidRPr="00DA617A">
                <w:rPr>
                  <w:sz w:val="26"/>
                  <w:szCs w:val="26"/>
                </w:rPr>
                <w:t>1</w:t>
              </w:r>
              <w:r w:rsidRPr="00DA617A">
                <w:rPr>
                  <w:sz w:val="26"/>
                  <w:szCs w:val="26"/>
                </w:rPr>
                <w:t>74 км</w:t>
              </w:r>
            </w:smartTag>
            <w:r w:rsidRPr="00DA617A">
              <w:rPr>
                <w:sz w:val="26"/>
                <w:szCs w:val="26"/>
              </w:rPr>
              <w:t xml:space="preserve">, ТАБ/1,6, ЭЦ, (АЛС и ПРС)/8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451FA9" w:rsidRPr="00DA617A" w:rsidRDefault="00120D1A" w:rsidP="00D33641">
            <w:pPr>
              <w:widowControl w:val="0"/>
              <w:spacing w:line="360" w:lineRule="auto"/>
              <w:ind w:right="-7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74-</w:t>
            </w: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60-</w:t>
            </w:r>
            <w:smartTag w:uri="urn:schemas-microsoft-com:office:smarttags" w:element="metricconverter">
              <w:smartTagPr>
                <w:attr w:name="ProductID" w:val="70 км"/>
              </w:smartTagPr>
              <w:r w:rsidR="00451FA9" w:rsidRPr="00DA617A">
                <w:rPr>
                  <w:sz w:val="26"/>
                  <w:szCs w:val="26"/>
                </w:rPr>
                <w:t>70 км</w:t>
              </w:r>
            </w:smartTag>
            <w:r w:rsidR="00451FA9" w:rsidRPr="00DA617A">
              <w:rPr>
                <w:sz w:val="26"/>
                <w:szCs w:val="26"/>
              </w:rPr>
              <w:t xml:space="preserve">, ТАБ/1,6, ЭЦ, (АЛС и ПРС)/105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2" w:type="dxa"/>
          </w:tcPr>
          <w:p w:rsidR="00451FA9" w:rsidRPr="00DA617A" w:rsidRDefault="00120D1A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69-</w:t>
            </w: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75-</w:t>
            </w:r>
            <w:smartTag w:uri="urn:schemas-microsoft-com:office:smarttags" w:element="metricconverter">
              <w:smartTagPr>
                <w:attr w:name="ProductID" w:val="80 км"/>
              </w:smartTagPr>
              <w:r w:rsidR="00451FA9" w:rsidRPr="00DA617A">
                <w:rPr>
                  <w:sz w:val="26"/>
                  <w:szCs w:val="26"/>
                </w:rPr>
                <w:t>80 км</w:t>
              </w:r>
            </w:smartTag>
            <w:r w:rsidR="00451FA9" w:rsidRPr="00DA617A">
              <w:rPr>
                <w:sz w:val="26"/>
                <w:szCs w:val="26"/>
              </w:rPr>
              <w:t xml:space="preserve">, ЧАБ/1,5, ЭЦ, (АЛС и ПРС)/9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  <w:tc>
          <w:tcPr>
            <w:tcW w:w="2551" w:type="dxa"/>
          </w:tcPr>
          <w:p w:rsidR="00451FA9" w:rsidRPr="00DA617A" w:rsidRDefault="00120D1A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64-80-</w:t>
            </w:r>
            <w:smartTag w:uri="urn:schemas-microsoft-com:office:smarttags" w:element="metricconverter">
              <w:smartTagPr>
                <w:attr w:name="ProductID" w:val="168 км"/>
              </w:smartTagPr>
              <w:r w:rsidRPr="00DA617A">
                <w:rPr>
                  <w:sz w:val="26"/>
                  <w:szCs w:val="26"/>
                </w:rPr>
                <w:t>1</w:t>
              </w:r>
              <w:r w:rsidR="00451FA9" w:rsidRPr="00DA617A">
                <w:rPr>
                  <w:sz w:val="26"/>
                  <w:szCs w:val="26"/>
                </w:rPr>
                <w:t>68 км</w:t>
              </w:r>
            </w:smartTag>
            <w:r w:rsidR="00451FA9" w:rsidRPr="00DA617A">
              <w:rPr>
                <w:sz w:val="26"/>
                <w:szCs w:val="26"/>
              </w:rPr>
              <w:t xml:space="preserve">, ТАБ/1,8, ЭЦ, (АЛС и ПРС)/80, </w:t>
            </w:r>
            <w:r w:rsidR="004729B3" w:rsidRPr="00DA617A">
              <w:rPr>
                <w:sz w:val="26"/>
                <w:szCs w:val="26"/>
              </w:rPr>
              <w:t>ВОЛС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ind w:left="-98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Ж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ind w:left="-98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7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8 км"/>
              </w:smartTagPr>
              <w:r w:rsidRPr="00DA617A">
                <w:rPr>
                  <w:sz w:val="26"/>
                  <w:szCs w:val="26"/>
                </w:rPr>
                <w:t>168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ПАБ, ЛС</w:t>
            </w:r>
            <w:r w:rsidRPr="00DA617A">
              <w:rPr>
                <w:sz w:val="26"/>
                <w:szCs w:val="26"/>
                <w:lang w:val="en-US"/>
              </w:rPr>
              <w:t>/14</w:t>
            </w:r>
          </w:p>
        </w:tc>
        <w:tc>
          <w:tcPr>
            <w:tcW w:w="2552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4 км"/>
              </w:smartTagPr>
              <w:r w:rsidRPr="00DA617A">
                <w:rPr>
                  <w:sz w:val="26"/>
                  <w:szCs w:val="26"/>
                </w:rPr>
                <w:t>164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ПАБ, ЛС</w:t>
            </w:r>
            <w:r w:rsidRPr="00DA617A">
              <w:rPr>
                <w:sz w:val="26"/>
                <w:szCs w:val="26"/>
                <w:lang w:val="en-US"/>
              </w:rPr>
              <w:t>/26</w:t>
            </w:r>
          </w:p>
        </w:tc>
        <w:tc>
          <w:tcPr>
            <w:tcW w:w="2551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60 км"/>
              </w:smartTagPr>
              <w:r w:rsidRPr="00DA617A">
                <w:rPr>
                  <w:sz w:val="26"/>
                  <w:szCs w:val="26"/>
                </w:rPr>
                <w:t>16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ПАБ, ЛС</w:t>
            </w:r>
            <w:r w:rsidRPr="00DA617A">
              <w:rPr>
                <w:sz w:val="26"/>
                <w:szCs w:val="26"/>
                <w:lang w:val="en-US"/>
              </w:rPr>
              <w:t>/16</w:t>
            </w:r>
          </w:p>
        </w:tc>
        <w:tc>
          <w:tcPr>
            <w:tcW w:w="2552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20 км"/>
              </w:smartTagPr>
              <w:r w:rsidRPr="00DA617A">
                <w:rPr>
                  <w:sz w:val="26"/>
                  <w:szCs w:val="26"/>
                </w:rPr>
                <w:t>12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ПАБ, ЛС</w:t>
            </w:r>
            <w:r w:rsidRPr="00DA617A">
              <w:rPr>
                <w:sz w:val="26"/>
                <w:szCs w:val="26"/>
                <w:lang w:val="en-US"/>
              </w:rPr>
              <w:t>/14</w:t>
            </w:r>
          </w:p>
        </w:tc>
        <w:tc>
          <w:tcPr>
            <w:tcW w:w="2551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smartTag w:uri="urn:schemas-microsoft-com:office:smarttags" w:element="metricconverter">
              <w:smartTagPr>
                <w:attr w:name="ProductID" w:val="150 км"/>
              </w:smartTagPr>
              <w:r w:rsidRPr="00DA617A">
                <w:rPr>
                  <w:sz w:val="26"/>
                  <w:szCs w:val="26"/>
                </w:rPr>
                <w:t>150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ПАБ, ЛС</w:t>
            </w:r>
            <w:r w:rsidRPr="00DA617A">
              <w:rPr>
                <w:sz w:val="26"/>
                <w:szCs w:val="26"/>
                <w:lang w:val="en-US"/>
              </w:rPr>
              <w:t>/20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ind w:left="-98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Б-Д-Е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ind w:left="-98" w:right="-7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(однопутный)</w:t>
            </w:r>
          </w:p>
        </w:tc>
        <w:tc>
          <w:tcPr>
            <w:tcW w:w="2557" w:type="dxa"/>
          </w:tcPr>
          <w:p w:rsidR="00E8409E" w:rsidRPr="00DA617A" w:rsidRDefault="00120D1A" w:rsidP="004B6742">
            <w:pPr>
              <w:widowControl w:val="0"/>
              <w:spacing w:line="360" w:lineRule="auto"/>
              <w:ind w:right="-39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48-</w:t>
            </w:r>
            <w:smartTag w:uri="urn:schemas-microsoft-com:office:smarttags" w:element="metricconverter">
              <w:smartTagPr>
                <w:attr w:name="ProductID" w:val="64 км"/>
              </w:smartTagPr>
              <w:r w:rsidR="00451FA9" w:rsidRPr="00DA617A">
                <w:rPr>
                  <w:sz w:val="26"/>
                  <w:szCs w:val="26"/>
                </w:rPr>
                <w:t>64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B6742">
            <w:pPr>
              <w:widowControl w:val="0"/>
              <w:spacing w:line="360" w:lineRule="auto"/>
              <w:ind w:right="-39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6, </w:t>
            </w:r>
            <w:r w:rsidR="00402D3F" w:rsidRPr="00DA617A">
              <w:rPr>
                <w:sz w:val="26"/>
                <w:szCs w:val="26"/>
              </w:rPr>
              <w:t>МК/7</w:t>
            </w:r>
          </w:p>
        </w:tc>
        <w:tc>
          <w:tcPr>
            <w:tcW w:w="2552" w:type="dxa"/>
          </w:tcPr>
          <w:p w:rsidR="00E8409E" w:rsidRPr="00DA617A" w:rsidRDefault="00120D1A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50-</w:t>
            </w:r>
            <w:smartTag w:uri="urn:schemas-microsoft-com:office:smarttags" w:element="metricconverter">
              <w:smartTagPr>
                <w:attr w:name="ProductID" w:val="54 км"/>
              </w:smartTagPr>
              <w:r w:rsidR="00451FA9" w:rsidRPr="00DA617A">
                <w:rPr>
                  <w:sz w:val="26"/>
                  <w:szCs w:val="26"/>
                </w:rPr>
                <w:t>54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5, </w:t>
            </w:r>
            <w:r w:rsidR="00402D3F" w:rsidRPr="00DA617A">
              <w:rPr>
                <w:sz w:val="26"/>
                <w:szCs w:val="26"/>
              </w:rPr>
              <w:t>МК/7</w:t>
            </w:r>
          </w:p>
        </w:tc>
        <w:tc>
          <w:tcPr>
            <w:tcW w:w="2551" w:type="dxa"/>
          </w:tcPr>
          <w:p w:rsidR="00E8409E" w:rsidRPr="00DA617A" w:rsidRDefault="00120D1A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50-</w:t>
            </w:r>
            <w:smartTag w:uri="urn:schemas-microsoft-com:office:smarttags" w:element="metricconverter">
              <w:smartTagPr>
                <w:attr w:name="ProductID" w:val="60 км"/>
              </w:smartTagPr>
              <w:r w:rsidR="00451FA9" w:rsidRPr="00DA617A">
                <w:rPr>
                  <w:sz w:val="26"/>
                  <w:szCs w:val="26"/>
                </w:rPr>
                <w:t>60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4, </w:t>
            </w:r>
            <w:r w:rsidR="00402D3F" w:rsidRPr="00DA617A">
              <w:rPr>
                <w:sz w:val="26"/>
                <w:szCs w:val="26"/>
              </w:rPr>
              <w:t>МК/7</w:t>
            </w:r>
          </w:p>
        </w:tc>
        <w:tc>
          <w:tcPr>
            <w:tcW w:w="2552" w:type="dxa"/>
          </w:tcPr>
          <w:p w:rsidR="00E8409E" w:rsidRPr="00DA617A" w:rsidRDefault="00120D1A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40-</w:t>
            </w:r>
            <w:smartTag w:uri="urn:schemas-microsoft-com:office:smarttags" w:element="metricconverter">
              <w:smartTagPr>
                <w:attr w:name="ProductID" w:val="75 км"/>
              </w:smartTagPr>
              <w:r w:rsidR="00451FA9" w:rsidRPr="00DA617A">
                <w:rPr>
                  <w:sz w:val="26"/>
                  <w:szCs w:val="26"/>
                </w:rPr>
                <w:t>75 км</w:t>
              </w:r>
            </w:smartTag>
            <w:r w:rsidR="00451FA9"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6, </w:t>
            </w:r>
            <w:r w:rsidR="00402D3F" w:rsidRPr="00DA617A">
              <w:rPr>
                <w:sz w:val="26"/>
                <w:szCs w:val="26"/>
              </w:rPr>
              <w:t>МК/7</w:t>
            </w:r>
          </w:p>
        </w:tc>
        <w:tc>
          <w:tcPr>
            <w:tcW w:w="2551" w:type="dxa"/>
          </w:tcPr>
          <w:p w:rsidR="00E8409E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-</w:t>
            </w:r>
            <w:smartTag w:uri="urn:schemas-microsoft-com:office:smarttags" w:element="metricconverter">
              <w:smartTagPr>
                <w:attr w:name="ProductID" w:val="56 км"/>
              </w:smartTagPr>
              <w:r w:rsidRPr="00DA617A">
                <w:rPr>
                  <w:sz w:val="26"/>
                  <w:szCs w:val="26"/>
                </w:rPr>
                <w:t>56 км</w:t>
              </w:r>
            </w:smartTag>
            <w:r w:rsidRPr="00DA617A">
              <w:rPr>
                <w:sz w:val="26"/>
                <w:szCs w:val="26"/>
              </w:rPr>
              <w:t xml:space="preserve">, </w:t>
            </w:r>
          </w:p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ДЦ/1,8, </w:t>
            </w:r>
            <w:r w:rsidR="00402D3F" w:rsidRPr="00DA617A">
              <w:rPr>
                <w:sz w:val="26"/>
                <w:szCs w:val="26"/>
              </w:rPr>
              <w:t>МК/7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А</w:t>
            </w:r>
          </w:p>
        </w:tc>
        <w:tc>
          <w:tcPr>
            <w:tcW w:w="255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B6742">
            <w:pPr>
              <w:widowControl w:val="0"/>
              <w:spacing w:line="360" w:lineRule="auto"/>
              <w:ind w:right="-70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6</w:t>
            </w:r>
            <w:r w:rsidRPr="00DA617A">
              <w:rPr>
                <w:sz w:val="26"/>
                <w:szCs w:val="26"/>
              </w:rPr>
              <w:t>00, ТС/5, ГС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        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Б</w:t>
            </w:r>
          </w:p>
        </w:tc>
        <w:tc>
          <w:tcPr>
            <w:tcW w:w="2557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ОД, </w:t>
            </w:r>
            <w:r w:rsidR="00451FA9" w:rsidRPr="00DA617A">
              <w:rPr>
                <w:sz w:val="26"/>
                <w:szCs w:val="26"/>
              </w:rPr>
              <w:t>АТС/</w:t>
            </w:r>
            <w:r w:rsidR="008664D7" w:rsidRPr="00DA617A">
              <w:rPr>
                <w:sz w:val="26"/>
                <w:szCs w:val="26"/>
              </w:rPr>
              <w:t>2</w:t>
            </w:r>
            <w:r w:rsidR="00451FA9" w:rsidRPr="00DA617A">
              <w:rPr>
                <w:sz w:val="26"/>
                <w:szCs w:val="26"/>
              </w:rPr>
              <w:t>000, ЛАЗ/2</w:t>
            </w:r>
            <w:r w:rsidR="00817414" w:rsidRPr="00DA617A">
              <w:rPr>
                <w:sz w:val="26"/>
                <w:szCs w:val="26"/>
              </w:rPr>
              <w:t>2</w:t>
            </w:r>
            <w:r w:rsidR="00451FA9" w:rsidRPr="00DA617A">
              <w:rPr>
                <w:sz w:val="26"/>
                <w:szCs w:val="26"/>
              </w:rPr>
              <w:t>2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8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7, СР/8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ОД, </w:t>
            </w:r>
            <w:r w:rsidR="00451FA9" w:rsidRPr="00DA617A">
              <w:rPr>
                <w:sz w:val="26"/>
                <w:szCs w:val="26"/>
              </w:rPr>
              <w:t>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500, ЛАЗ/</w:t>
            </w:r>
            <w:r w:rsidR="00817414" w:rsidRPr="00DA617A">
              <w:rPr>
                <w:sz w:val="26"/>
                <w:szCs w:val="26"/>
              </w:rPr>
              <w:t>32</w:t>
            </w:r>
            <w:r w:rsidR="00451FA9" w:rsidRPr="00DA617A">
              <w:rPr>
                <w:sz w:val="26"/>
                <w:szCs w:val="26"/>
              </w:rPr>
              <w:t>0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1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4, СР/9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ОД, </w:t>
            </w:r>
            <w:r w:rsidR="00451FA9" w:rsidRPr="00DA617A">
              <w:rPr>
                <w:sz w:val="26"/>
                <w:szCs w:val="26"/>
              </w:rPr>
              <w:t>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700, ЛАЗ/</w:t>
            </w:r>
            <w:r w:rsidR="00817414" w:rsidRPr="00DA617A">
              <w:rPr>
                <w:sz w:val="26"/>
                <w:szCs w:val="26"/>
              </w:rPr>
              <w:t>1</w:t>
            </w:r>
            <w:r w:rsidR="00AD08D6" w:rsidRPr="00DA617A">
              <w:rPr>
                <w:sz w:val="26"/>
                <w:szCs w:val="26"/>
              </w:rPr>
              <w:t>7</w:t>
            </w:r>
            <w:r w:rsidR="00451FA9" w:rsidRPr="00DA617A">
              <w:rPr>
                <w:sz w:val="26"/>
                <w:szCs w:val="26"/>
              </w:rPr>
              <w:t>4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6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2, СР/14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16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2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ТФ, ОД,</w:t>
            </w:r>
            <w:r w:rsidR="00451FA9" w:rsidRPr="00DA617A">
              <w:rPr>
                <w:sz w:val="26"/>
                <w:szCs w:val="26"/>
              </w:rPr>
              <w:t xml:space="preserve"> АТС/</w:t>
            </w:r>
            <w:r w:rsidR="008664D7" w:rsidRPr="00DA617A">
              <w:rPr>
                <w:sz w:val="26"/>
                <w:szCs w:val="26"/>
              </w:rPr>
              <w:t>1</w:t>
            </w:r>
            <w:r w:rsidR="00451FA9" w:rsidRPr="00DA617A">
              <w:rPr>
                <w:sz w:val="26"/>
                <w:szCs w:val="26"/>
              </w:rPr>
              <w:t>8</w:t>
            </w:r>
            <w:r w:rsidR="00F477F6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0, ЛАЗ/</w:t>
            </w:r>
            <w:r w:rsidR="00AD08D6" w:rsidRPr="00DA617A">
              <w:rPr>
                <w:sz w:val="26"/>
                <w:szCs w:val="26"/>
              </w:rPr>
              <w:t>2</w:t>
            </w:r>
            <w:r w:rsidR="00817414" w:rsidRPr="00DA617A">
              <w:rPr>
                <w:sz w:val="26"/>
                <w:szCs w:val="26"/>
              </w:rPr>
              <w:t>8</w:t>
            </w:r>
            <w:r w:rsidR="00451FA9" w:rsidRPr="00DA617A">
              <w:rPr>
                <w:sz w:val="26"/>
                <w:szCs w:val="26"/>
              </w:rPr>
              <w:t>8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4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11, СР/12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8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  <w:tc>
          <w:tcPr>
            <w:tcW w:w="2551" w:type="dxa"/>
          </w:tcPr>
          <w:p w:rsidR="00451FA9" w:rsidRPr="00DA617A" w:rsidRDefault="009D5D1D" w:rsidP="00451FA9">
            <w:pPr>
              <w:widowControl w:val="0"/>
              <w:spacing w:line="360" w:lineRule="auto"/>
              <w:ind w:right="-28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ТФ, ОД, </w:t>
            </w:r>
            <w:r w:rsidR="00451FA9" w:rsidRPr="00DA617A">
              <w:rPr>
                <w:sz w:val="26"/>
                <w:szCs w:val="26"/>
              </w:rPr>
              <w:t>АТС/1</w:t>
            </w:r>
            <w:r w:rsidR="00F477F6" w:rsidRPr="00DA617A">
              <w:rPr>
                <w:sz w:val="26"/>
                <w:szCs w:val="26"/>
              </w:rPr>
              <w:t>9</w:t>
            </w:r>
            <w:r w:rsidR="00451FA9" w:rsidRPr="00DA617A">
              <w:rPr>
                <w:sz w:val="26"/>
                <w:szCs w:val="26"/>
              </w:rPr>
              <w:t>00, ЛАЗ/</w:t>
            </w:r>
            <w:r w:rsidR="00AD08D6" w:rsidRPr="00DA617A">
              <w:rPr>
                <w:sz w:val="26"/>
                <w:szCs w:val="26"/>
              </w:rPr>
              <w:t>3</w:t>
            </w:r>
            <w:r w:rsidR="00817414" w:rsidRPr="00DA617A">
              <w:rPr>
                <w:sz w:val="26"/>
                <w:szCs w:val="26"/>
              </w:rPr>
              <w:t>5</w:t>
            </w:r>
            <w:r w:rsidR="00451FA9" w:rsidRPr="00DA617A">
              <w:rPr>
                <w:sz w:val="26"/>
                <w:szCs w:val="26"/>
              </w:rPr>
              <w:t>4</w:t>
            </w:r>
            <w:r w:rsidR="008A1B82" w:rsidRPr="00DA617A">
              <w:rPr>
                <w:sz w:val="26"/>
                <w:szCs w:val="26"/>
              </w:rPr>
              <w:t>0</w:t>
            </w:r>
            <w:r w:rsidR="00924E8F" w:rsidRPr="00DA617A">
              <w:rPr>
                <w:sz w:val="26"/>
                <w:szCs w:val="26"/>
              </w:rPr>
              <w:t xml:space="preserve"> (ПЦИ)</w:t>
            </w:r>
            <w:r w:rsidR="00451FA9" w:rsidRPr="00DA617A">
              <w:rPr>
                <w:sz w:val="26"/>
                <w:szCs w:val="26"/>
              </w:rPr>
              <w:t xml:space="preserve">, </w:t>
            </w:r>
            <w:r w:rsidR="00EC4588" w:rsidRPr="00DA617A">
              <w:rPr>
                <w:sz w:val="26"/>
                <w:szCs w:val="26"/>
              </w:rPr>
              <w:t xml:space="preserve">ИС/18, </w:t>
            </w:r>
            <w:r w:rsidR="00A475F3" w:rsidRPr="00DA617A">
              <w:rPr>
                <w:sz w:val="26"/>
                <w:szCs w:val="26"/>
              </w:rPr>
              <w:t xml:space="preserve">АСС, </w:t>
            </w:r>
            <w:r w:rsidR="006E2324" w:rsidRPr="00DA617A">
              <w:rPr>
                <w:sz w:val="26"/>
                <w:szCs w:val="26"/>
              </w:rPr>
              <w:t xml:space="preserve">ТКС, </w:t>
            </w:r>
            <w:r w:rsidR="00451FA9" w:rsidRPr="00DA617A">
              <w:rPr>
                <w:sz w:val="26"/>
                <w:szCs w:val="26"/>
              </w:rPr>
              <w:t>ТС/9, СР/10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16</w:t>
            </w:r>
            <w:r w:rsidR="00E8409E" w:rsidRPr="00DA617A">
              <w:rPr>
                <w:sz w:val="26"/>
                <w:szCs w:val="26"/>
              </w:rPr>
              <w:t>0</w:t>
            </w:r>
            <w:r w:rsidR="00451FA9" w:rsidRPr="00DA617A">
              <w:rPr>
                <w:sz w:val="26"/>
                <w:szCs w:val="26"/>
              </w:rPr>
              <w:t>, ГС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  <w:bottom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В</w:t>
            </w:r>
          </w:p>
        </w:tc>
        <w:tc>
          <w:tcPr>
            <w:tcW w:w="255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</w:t>
            </w:r>
            <w:r w:rsidR="008664D7" w:rsidRPr="00DA617A">
              <w:rPr>
                <w:sz w:val="26"/>
                <w:szCs w:val="26"/>
                <w:lang w:val="en-US"/>
              </w:rPr>
              <w:t>1</w:t>
            </w:r>
            <w:r w:rsidRPr="00DA617A">
              <w:rPr>
                <w:sz w:val="26"/>
                <w:szCs w:val="26"/>
              </w:rPr>
              <w:t>250, ТС/3, ГС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</w:tr>
      <w:tr w:rsidR="00451FA9" w:rsidRPr="00DA617A">
        <w:tblPrEx>
          <w:tblCellMar>
            <w:top w:w="0" w:type="dxa"/>
            <w:bottom w:w="0" w:type="dxa"/>
          </w:tblCellMar>
        </w:tblPrEx>
        <w:tc>
          <w:tcPr>
            <w:tcW w:w="1568" w:type="dxa"/>
            <w:tcBorders>
              <w:top w:val="single" w:sz="6" w:space="0" w:color="auto"/>
            </w:tcBorders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Ст. Д</w:t>
            </w:r>
          </w:p>
        </w:tc>
        <w:tc>
          <w:tcPr>
            <w:tcW w:w="255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УС, АТС/500, ТС/4, ГС</w:t>
            </w:r>
          </w:p>
        </w:tc>
        <w:tc>
          <w:tcPr>
            <w:tcW w:w="2552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</w:t>
            </w:r>
          </w:p>
        </w:tc>
        <w:tc>
          <w:tcPr>
            <w:tcW w:w="2551" w:type="dxa"/>
          </w:tcPr>
          <w:p w:rsidR="00451FA9" w:rsidRPr="00DA617A" w:rsidRDefault="00451FA9" w:rsidP="00451FA9">
            <w:pPr>
              <w:widowControl w:val="0"/>
              <w:spacing w:line="360" w:lineRule="auto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 xml:space="preserve">            -</w:t>
            </w:r>
          </w:p>
        </w:tc>
      </w:tr>
    </w:tbl>
    <w:p w:rsidR="004729B3" w:rsidRPr="00DA617A" w:rsidRDefault="004729B3" w:rsidP="006B1368">
      <w:pPr>
        <w:widowControl w:val="0"/>
        <w:spacing w:line="360" w:lineRule="auto"/>
        <w:ind w:firstLine="709"/>
        <w:jc w:val="both"/>
        <w:sectPr w:rsidR="004729B3" w:rsidRPr="00DA617A" w:rsidSect="00D1573F">
          <w:pgSz w:w="16838" w:h="11906" w:orient="landscape" w:code="9"/>
          <w:pgMar w:top="1134" w:right="1134" w:bottom="1134" w:left="1134" w:header="567" w:footer="567" w:gutter="0"/>
          <w:pgNumType w:start="7"/>
          <w:cols w:space="720"/>
        </w:sectPr>
      </w:pPr>
    </w:p>
    <w:p w:rsidR="004729B3" w:rsidRPr="00DA617A" w:rsidRDefault="004729B3" w:rsidP="004729B3">
      <w:pPr>
        <w:widowControl w:val="0"/>
        <w:spacing w:line="288" w:lineRule="auto"/>
        <w:ind w:firstLine="709"/>
        <w:jc w:val="both"/>
        <w:outlineLvl w:val="0"/>
      </w:pPr>
      <w:r w:rsidRPr="00DA617A">
        <w:lastRenderedPageBreak/>
        <w:t xml:space="preserve">Обозначения: </w:t>
      </w:r>
      <w:r w:rsidR="00C65B4B" w:rsidRPr="00DA617A">
        <w:t>ТФ</w:t>
      </w:r>
      <w:r w:rsidRPr="00DA617A">
        <w:t xml:space="preserve"> </w:t>
      </w:r>
      <w:r w:rsidR="00C65B4B" w:rsidRPr="00DA617A">
        <w:t>–</w:t>
      </w:r>
      <w:r w:rsidRPr="00DA617A">
        <w:t xml:space="preserve"> </w:t>
      </w:r>
      <w:r w:rsidR="00C65B4B" w:rsidRPr="00DA617A">
        <w:t>территориальный филиал ОАО «Российские железные дороги» (ОАО «РЖД»)</w:t>
      </w:r>
      <w:r w:rsidRPr="00DA617A">
        <w:t>; ОД - основное депо; УС - участковая станция; ТАБ/1,5 - трехзначная двухпутная автоблокировка / расстояние между сигналами, км; ЧАБ/1,5 - четырехзначная двухпутная автоблокировка / расстояние между сигналами, км; ДЦ/2 - диспетчерская централизация / расстояние между сигналами, км; ЭЦ - электрическая централизация; ПАБ - полуавтоматическая блокировка; ЛС/20 - воздушная линия связи/ число проводов; МК/14 - магистральный кабель / число четверок; (АЛС и ПРС)/70 - автоматическая локомотивная сигнализация и поездная радиосвязь / количество локомотивов, оборудованных АЛС и ПРС; СР/10,16 - станционная радиосвязь / количество радиостанций (локомотивных, переносных); ЛАЗ/3180 (ПЦИ)- линейно-аппаратный зал / число каналов связи плезиохронной иерархии; ЛАЗ/180 (СЦИ)- линейно-аппаратный зал / число мультиплексоров синхронной иерархии; ИС/14 - диспетчерская связь / число станций; АСС - аппаратура связи совещаний, ТКС - цифровой телеграфный коммутационный сервер, ТС/10 - телеграфная связь / число телеграфных аппаратов; АТС/800 - автоматическая телефонная станция / число номеров; ГС - громкоговорящая связь.</w:t>
      </w:r>
    </w:p>
    <w:p w:rsidR="004729B3" w:rsidRPr="00DA617A" w:rsidRDefault="004729B3" w:rsidP="006B1368">
      <w:pPr>
        <w:widowControl w:val="0"/>
        <w:spacing w:line="360" w:lineRule="auto"/>
        <w:ind w:firstLine="709"/>
        <w:jc w:val="both"/>
      </w:pPr>
    </w:p>
    <w:p w:rsidR="004729B3" w:rsidRPr="00DA617A" w:rsidRDefault="004729B3" w:rsidP="006B1368">
      <w:pPr>
        <w:widowControl w:val="0"/>
        <w:spacing w:line="360" w:lineRule="auto"/>
        <w:ind w:firstLine="709"/>
        <w:jc w:val="both"/>
      </w:pPr>
    </w:p>
    <w:p w:rsidR="00451FA9" w:rsidRPr="00DA617A" w:rsidRDefault="00157820" w:rsidP="006B1368">
      <w:pPr>
        <w:widowControl w:val="0"/>
        <w:spacing w:line="360" w:lineRule="auto"/>
        <w:ind w:firstLine="709"/>
        <w:jc w:val="both"/>
      </w:pPr>
      <w:r w:rsidRPr="00DA617A">
        <w:br w:type="page"/>
      </w:r>
      <w:r w:rsidR="00451FA9" w:rsidRPr="00DA617A">
        <w:lastRenderedPageBreak/>
        <w:t xml:space="preserve">Таблица 3 </w:t>
      </w:r>
      <w:r w:rsidR="00C65B4B" w:rsidRPr="00DA617A">
        <w:rPr>
          <w:b/>
        </w:rPr>
        <w:t>–</w:t>
      </w:r>
      <w:r w:rsidR="00451FA9" w:rsidRPr="00DA617A">
        <w:t xml:space="preserve"> Число отказов устройств электросвязи</w:t>
      </w:r>
      <w:r w:rsidR="008F0BAA" w:rsidRPr="00DA617A">
        <w:t xml:space="preserve"> и</w:t>
      </w:r>
      <w:r w:rsidR="00451FA9" w:rsidRPr="00DA617A">
        <w:t xml:space="preserve"> нарушений правил их технической эксплуатации по видам</w:t>
      </w:r>
      <w:r w:rsidR="008F0BAA" w:rsidRPr="00DA617A">
        <w:t>, а также плановое задание качества технической эксплуатации устройств электросвяз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1"/>
        <w:gridCol w:w="837"/>
        <w:gridCol w:w="838"/>
        <w:gridCol w:w="837"/>
        <w:gridCol w:w="837"/>
        <w:gridCol w:w="824"/>
        <w:gridCol w:w="824"/>
        <w:gridCol w:w="824"/>
        <w:gridCol w:w="824"/>
        <w:gridCol w:w="824"/>
        <w:gridCol w:w="824"/>
      </w:tblGrid>
      <w:tr w:rsidR="00451FA9" w:rsidRPr="00DA617A">
        <w:tc>
          <w:tcPr>
            <w:tcW w:w="1561" w:type="dxa"/>
            <w:vMerge w:val="restart"/>
          </w:tcPr>
          <w:p w:rsidR="00451FA9" w:rsidRPr="00DA617A" w:rsidRDefault="00C65B4B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В</w:t>
            </w:r>
            <w:r w:rsidR="00451FA9" w:rsidRPr="00DA617A">
              <w:rPr>
                <w:sz w:val="26"/>
                <w:szCs w:val="26"/>
              </w:rPr>
              <w:t>ид нарушения</w:t>
            </w:r>
          </w:p>
        </w:tc>
        <w:tc>
          <w:tcPr>
            <w:tcW w:w="8293" w:type="dxa"/>
            <w:gridSpan w:val="10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Число нарушений</w:t>
            </w:r>
          </w:p>
        </w:tc>
      </w:tr>
      <w:tr w:rsidR="00451FA9" w:rsidRPr="00DA617A">
        <w:tc>
          <w:tcPr>
            <w:tcW w:w="1561" w:type="dxa"/>
            <w:vMerge/>
          </w:tcPr>
          <w:p w:rsidR="00451FA9" w:rsidRPr="00DA617A" w:rsidRDefault="00451FA9" w:rsidP="00451FA9">
            <w:pPr>
              <w:widowControl w:val="0"/>
              <w:spacing w:line="360" w:lineRule="auto"/>
              <w:jc w:val="right"/>
              <w:rPr>
                <w:sz w:val="26"/>
                <w:szCs w:val="26"/>
              </w:rPr>
            </w:pPr>
          </w:p>
        </w:tc>
        <w:tc>
          <w:tcPr>
            <w:tcW w:w="8293" w:type="dxa"/>
            <w:gridSpan w:val="10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Номер варианта</w:t>
            </w:r>
          </w:p>
        </w:tc>
      </w:tr>
      <w:tr w:rsidR="00451FA9" w:rsidRPr="00DA617A">
        <w:tc>
          <w:tcPr>
            <w:tcW w:w="1561" w:type="dxa"/>
            <w:vMerge/>
          </w:tcPr>
          <w:p w:rsidR="00451FA9" w:rsidRPr="00DA617A" w:rsidRDefault="00451FA9" w:rsidP="00451FA9">
            <w:pPr>
              <w:widowControl w:val="0"/>
              <w:spacing w:line="360" w:lineRule="auto"/>
              <w:jc w:val="right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0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37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.6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.7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6.5</w:t>
            </w:r>
            <w:r w:rsidRPr="00DA617A">
              <w:rPr>
                <w:sz w:val="26"/>
                <w:szCs w:val="26"/>
                <w:lang w:val="en-US"/>
              </w:rPr>
              <w:t>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6.6</w:t>
            </w:r>
            <w:r w:rsidRPr="00DA617A">
              <w:rPr>
                <w:sz w:val="26"/>
                <w:szCs w:val="26"/>
                <w:lang w:val="en-US"/>
              </w:rPr>
              <w:t>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</w:rPr>
              <w:t>6.7</w:t>
            </w:r>
            <w:r w:rsidRPr="00DA617A">
              <w:rPr>
                <w:sz w:val="26"/>
                <w:szCs w:val="26"/>
                <w:lang w:val="en-US"/>
              </w:rPr>
              <w:t>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6.7.2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.8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.9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.12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.4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2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3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4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5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6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7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8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9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10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</w:tr>
      <w:tr w:rsidR="00451FA9" w:rsidRPr="00DA617A">
        <w:tc>
          <w:tcPr>
            <w:tcW w:w="1561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.1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8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3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4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  <w:lang w:val="en-US"/>
              </w:rPr>
            </w:pPr>
            <w:r w:rsidRPr="00DA617A">
              <w:rPr>
                <w:sz w:val="26"/>
                <w:szCs w:val="26"/>
                <w:lang w:val="en-US"/>
              </w:rPr>
              <w:t>1</w:t>
            </w:r>
          </w:p>
        </w:tc>
      </w:tr>
      <w:tr w:rsidR="00ED1B47" w:rsidRPr="00DA617A">
        <w:tc>
          <w:tcPr>
            <w:tcW w:w="1561" w:type="dxa"/>
          </w:tcPr>
          <w:p w:rsidR="00ED1B47" w:rsidRPr="00DA617A" w:rsidRDefault="00ED1B47" w:rsidP="00923851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i/>
                <w:sz w:val="26"/>
                <w:szCs w:val="26"/>
              </w:rPr>
              <w:t>Б</w:t>
            </w:r>
            <w:r w:rsidRPr="00DA617A">
              <w:rPr>
                <w:i/>
                <w:sz w:val="26"/>
                <w:szCs w:val="26"/>
                <w:vertAlign w:val="subscript"/>
              </w:rPr>
              <w:t>П</w:t>
            </w:r>
          </w:p>
        </w:tc>
        <w:tc>
          <w:tcPr>
            <w:tcW w:w="837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</w:t>
            </w:r>
            <w:r w:rsidR="00ED1B47" w:rsidRPr="00DA617A">
              <w:rPr>
                <w:sz w:val="26"/>
                <w:szCs w:val="26"/>
              </w:rPr>
              <w:t>0</w:t>
            </w:r>
          </w:p>
        </w:tc>
        <w:tc>
          <w:tcPr>
            <w:tcW w:w="838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</w:t>
            </w:r>
            <w:r w:rsidR="00ED1B47" w:rsidRPr="00DA617A">
              <w:rPr>
                <w:sz w:val="26"/>
                <w:szCs w:val="26"/>
              </w:rPr>
              <w:t>0</w:t>
            </w:r>
          </w:p>
        </w:tc>
        <w:tc>
          <w:tcPr>
            <w:tcW w:w="837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0</w:t>
            </w:r>
          </w:p>
        </w:tc>
        <w:tc>
          <w:tcPr>
            <w:tcW w:w="837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5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0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0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6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4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0</w:t>
            </w:r>
          </w:p>
        </w:tc>
        <w:tc>
          <w:tcPr>
            <w:tcW w:w="824" w:type="dxa"/>
          </w:tcPr>
          <w:p w:rsidR="00ED1B47" w:rsidRPr="00DA617A" w:rsidRDefault="006A475A" w:rsidP="00923851">
            <w:pPr>
              <w:widowControl w:val="0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2</w:t>
            </w:r>
          </w:p>
        </w:tc>
      </w:tr>
    </w:tbl>
    <w:p w:rsidR="00451FA9" w:rsidRPr="00DA617A" w:rsidRDefault="00451FA9" w:rsidP="00451FA9">
      <w:pPr>
        <w:pStyle w:val="6"/>
        <w:keepNext w:val="0"/>
        <w:widowControl w:val="0"/>
        <w:spacing w:line="360" w:lineRule="auto"/>
        <w:rPr>
          <w:sz w:val="28"/>
          <w:szCs w:val="28"/>
        </w:rPr>
      </w:pPr>
    </w:p>
    <w:p w:rsidR="00451FA9" w:rsidRPr="00DA617A" w:rsidRDefault="00451FA9" w:rsidP="006B1368">
      <w:pPr>
        <w:pStyle w:val="6"/>
        <w:keepNext w:val="0"/>
        <w:widowControl w:val="0"/>
        <w:spacing w:line="360" w:lineRule="auto"/>
        <w:ind w:firstLine="709"/>
        <w:jc w:val="both"/>
        <w:rPr>
          <w:b w:val="0"/>
          <w:sz w:val="28"/>
          <w:szCs w:val="28"/>
        </w:rPr>
      </w:pPr>
      <w:r w:rsidRPr="00DA617A">
        <w:rPr>
          <w:b w:val="0"/>
          <w:sz w:val="28"/>
          <w:szCs w:val="28"/>
        </w:rPr>
        <w:lastRenderedPageBreak/>
        <w:t>Таблица 4 – Исходные данные для расчета показателей качества технического эксплуатации устройств электросвяз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766"/>
        <w:gridCol w:w="767"/>
        <w:gridCol w:w="766"/>
        <w:gridCol w:w="766"/>
        <w:gridCol w:w="756"/>
        <w:gridCol w:w="756"/>
        <w:gridCol w:w="756"/>
        <w:gridCol w:w="756"/>
        <w:gridCol w:w="756"/>
        <w:gridCol w:w="756"/>
      </w:tblGrid>
      <w:tr w:rsidR="00451FA9" w:rsidRPr="00DA617A">
        <w:tc>
          <w:tcPr>
            <w:tcW w:w="2253" w:type="dxa"/>
            <w:vMerge w:val="restart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Дополнительные данные</w:t>
            </w:r>
          </w:p>
        </w:tc>
        <w:tc>
          <w:tcPr>
            <w:tcW w:w="7601" w:type="dxa"/>
            <w:gridSpan w:val="10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Номер варианта</w:t>
            </w:r>
          </w:p>
        </w:tc>
      </w:tr>
      <w:tr w:rsidR="00451FA9" w:rsidRPr="00DA617A">
        <w:tc>
          <w:tcPr>
            <w:tcW w:w="2253" w:type="dxa"/>
            <w:vMerge/>
          </w:tcPr>
          <w:p w:rsidR="00451FA9" w:rsidRPr="00DA617A" w:rsidRDefault="00451FA9" w:rsidP="00451FA9">
            <w:pPr>
              <w:widowControl w:val="0"/>
              <w:spacing w:line="360" w:lineRule="auto"/>
              <w:jc w:val="right"/>
              <w:rPr>
                <w:sz w:val="26"/>
                <w:szCs w:val="26"/>
              </w:rPr>
            </w:pP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8"/>
                <w:sz w:val="26"/>
                <w:szCs w:val="26"/>
              </w:rPr>
              <w:object w:dxaOrig="3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 fillcolor="window">
                  <v:imagedata r:id="rId11" o:title=""/>
                </v:shape>
                <o:OLEObject Type="Embed" ProgID="Equation.3" ShapeID="_x0000_i1025" DrawAspect="Content" ObjectID="_1563868952" r:id="rId12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4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8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2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7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2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8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6"/>
                <w:sz w:val="26"/>
                <w:szCs w:val="26"/>
              </w:rPr>
              <w:object w:dxaOrig="440" w:dyaOrig="340">
                <v:shape id="_x0000_i1026" type="#_x0000_t75" style="width:22.5pt;height:16.9pt" o:ole="" fillcolor="window">
                  <v:imagedata r:id="rId13" o:title=""/>
                </v:shape>
                <o:OLEObject Type="Embed" ProgID="Equation.3" ShapeID="_x0000_i1026" DrawAspect="Content" ObjectID="_1563868953" r:id="rId14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9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1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2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1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10"/>
                <w:sz w:val="26"/>
                <w:szCs w:val="26"/>
              </w:rPr>
              <w:object w:dxaOrig="420" w:dyaOrig="380">
                <v:shape id="_x0000_i1027" type="#_x0000_t75" style="width:21.4pt;height:19.15pt" o:ole="" fillcolor="window">
                  <v:imagedata r:id="rId15" o:title=""/>
                </v:shape>
                <o:OLEObject Type="Embed" ProgID="Equation.3" ShapeID="_x0000_i1027" DrawAspect="Content" ObjectID="_1563868954" r:id="rId16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8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4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4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8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6"/>
                <w:sz w:val="26"/>
                <w:szCs w:val="26"/>
              </w:rPr>
              <w:object w:dxaOrig="499" w:dyaOrig="340">
                <v:shape id="_x0000_i1028" type="#_x0000_t75" style="width:24.75pt;height:16.9pt" o:ole="" fillcolor="window">
                  <v:imagedata r:id="rId17" o:title=""/>
                </v:shape>
                <o:OLEObject Type="Embed" ProgID="Equation.3" ShapeID="_x0000_i1028" DrawAspect="Content" ObjectID="_1563868955" r:id="rId18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5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4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4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6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8"/>
                <w:sz w:val="26"/>
                <w:szCs w:val="26"/>
              </w:rPr>
              <w:object w:dxaOrig="380" w:dyaOrig="400">
                <v:shape id="_x0000_i1029" type="#_x0000_t75" style="width:19.15pt;height:20.25pt" o:ole="" fillcolor="window">
                  <v:imagedata r:id="rId19" o:title=""/>
                </v:shape>
                <o:OLEObject Type="Embed" ProgID="Equation.3" ShapeID="_x0000_i1029" DrawAspect="Content" ObjectID="_1563868956" r:id="rId20"/>
              </w:object>
            </w:r>
            <w:r w:rsidR="00451FA9" w:rsidRPr="00DA617A">
              <w:rPr>
                <w:sz w:val="26"/>
                <w:szCs w:val="26"/>
              </w:rPr>
              <w:t>,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19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1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23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22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2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1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21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- 25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b/>
                <w:position w:val="-10"/>
                <w:sz w:val="26"/>
                <w:szCs w:val="26"/>
              </w:rPr>
              <w:object w:dxaOrig="180" w:dyaOrig="340">
                <v:shape id="_x0000_i1030" type="#_x0000_t75" style="width:9pt;height:16.9pt" o:ole="" fillcolor="window">
                  <v:imagedata r:id="rId21" o:title=""/>
                </v:shape>
                <o:OLEObject Type="Embed" ProgID="Equation.3" ShapeID="_x0000_i1030" DrawAspect="Content" ObjectID="_1563868957" r:id="rId22"/>
              </w:object>
            </w:r>
            <w:r w:rsidRPr="00DA617A">
              <w:rPr>
                <w:i/>
                <w:sz w:val="26"/>
                <w:szCs w:val="26"/>
              </w:rPr>
              <w:t>К</w:t>
            </w:r>
            <w:r w:rsidRPr="00DA617A">
              <w:rPr>
                <w:i/>
                <w:sz w:val="26"/>
                <w:szCs w:val="26"/>
                <w:vertAlign w:val="subscript"/>
              </w:rPr>
              <w:t>НЧ.Д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3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7,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0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7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0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2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2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12"/>
                <w:sz w:val="26"/>
                <w:szCs w:val="26"/>
              </w:rPr>
              <w:object w:dxaOrig="760" w:dyaOrig="400">
                <v:shape id="_x0000_i1031" type="#_x0000_t75" style="width:38.25pt;height:20.25pt" o:ole="" fillcolor="window">
                  <v:imagedata r:id="rId23" o:title=""/>
                </v:shape>
                <o:OLEObject Type="Embed" ProgID="Equation.3" ShapeID="_x0000_i1031" DrawAspect="Content" ObjectID="_1563868958" r:id="rId24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10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9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0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14"/>
                <w:sz w:val="26"/>
                <w:szCs w:val="26"/>
              </w:rPr>
              <w:object w:dxaOrig="320" w:dyaOrig="380">
                <v:shape id="_x0000_i1032" type="#_x0000_t75" style="width:15.75pt;height:19.15pt" o:ole="" fillcolor="window">
                  <v:imagedata r:id="rId25" o:title=""/>
                </v:shape>
                <o:OLEObject Type="Embed" ProgID="Equation.3" ShapeID="_x0000_i1032" DrawAspect="Content" ObjectID="_1563868959" r:id="rId26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9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2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2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4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6"/>
                <w:sz w:val="26"/>
                <w:szCs w:val="26"/>
              </w:rPr>
              <w:object w:dxaOrig="420" w:dyaOrig="340">
                <v:shape id="_x0000_i1033" type="#_x0000_t75" style="width:21.4pt;height:16.9pt" o:ole="" fillcolor="window">
                  <v:imagedata r:id="rId27" o:title=""/>
                </v:shape>
                <o:OLEObject Type="Embed" ProgID="Equation.3" ShapeID="_x0000_i1033" DrawAspect="Content" ObjectID="_1563868960" r:id="rId28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5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8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2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b/>
                <w:position w:val="-14"/>
                <w:sz w:val="26"/>
                <w:szCs w:val="26"/>
              </w:rPr>
              <w:object w:dxaOrig="440" w:dyaOrig="400">
                <v:shape id="_x0000_i1034" type="#_x0000_t75" style="width:22.5pt;height:20.25pt" o:ole="" fillcolor="window">
                  <v:imagedata r:id="rId29" o:title=""/>
                </v:shape>
                <o:OLEObject Type="Embed" ProgID="Equation.3" ShapeID="_x0000_i1034" DrawAspect="Content" ObjectID="_1563868961" r:id="rId30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5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8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38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0</w:t>
            </w:r>
          </w:p>
        </w:tc>
      </w:tr>
      <w:tr w:rsidR="00451FA9" w:rsidRPr="00DA617A">
        <w:tc>
          <w:tcPr>
            <w:tcW w:w="2253" w:type="dxa"/>
          </w:tcPr>
          <w:p w:rsidR="00451FA9" w:rsidRPr="00DA617A" w:rsidRDefault="00B53B38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position w:val="-12"/>
                <w:sz w:val="26"/>
                <w:szCs w:val="26"/>
              </w:rPr>
              <w:object w:dxaOrig="620" w:dyaOrig="420">
                <v:shape id="_x0000_i1035" type="#_x0000_t75" style="width:31.5pt;height:21.4pt" o:ole="" fillcolor="window">
                  <v:imagedata r:id="rId31" o:title=""/>
                </v:shape>
                <o:OLEObject Type="Embed" ProgID="Equation.3" ShapeID="_x0000_i1035" DrawAspect="Content" ObjectID="_1563868962" r:id="rId32"/>
              </w:objec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5</w:t>
            </w:r>
          </w:p>
        </w:tc>
        <w:tc>
          <w:tcPr>
            <w:tcW w:w="767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8</w:t>
            </w:r>
          </w:p>
        </w:tc>
        <w:tc>
          <w:tcPr>
            <w:tcW w:w="76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6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8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4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55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70</w:t>
            </w:r>
          </w:p>
        </w:tc>
        <w:tc>
          <w:tcPr>
            <w:tcW w:w="756" w:type="dxa"/>
          </w:tcPr>
          <w:p w:rsidR="00451FA9" w:rsidRPr="00DA617A" w:rsidRDefault="00451FA9" w:rsidP="00451FA9">
            <w:pPr>
              <w:widowControl w:val="0"/>
              <w:spacing w:line="360" w:lineRule="auto"/>
              <w:jc w:val="center"/>
              <w:rPr>
                <w:sz w:val="26"/>
                <w:szCs w:val="26"/>
              </w:rPr>
            </w:pPr>
            <w:r w:rsidRPr="00DA617A">
              <w:rPr>
                <w:sz w:val="26"/>
                <w:szCs w:val="26"/>
              </w:rPr>
              <w:t>68</w:t>
            </w:r>
          </w:p>
        </w:tc>
      </w:tr>
    </w:tbl>
    <w:p w:rsidR="00A42BED" w:rsidRPr="00DA617A" w:rsidRDefault="00A42BED" w:rsidP="00C2665D">
      <w:pPr>
        <w:widowControl w:val="0"/>
        <w:jc w:val="right"/>
        <w:rPr>
          <w:lang w:eastAsia="ru-RU"/>
        </w:rPr>
      </w:pPr>
    </w:p>
    <w:p w:rsidR="00505CFA" w:rsidRPr="00DA617A" w:rsidRDefault="008F0BAA" w:rsidP="00B07621">
      <w:pPr>
        <w:widowControl w:val="0"/>
        <w:spacing w:line="360" w:lineRule="auto"/>
        <w:ind w:firstLine="709"/>
        <w:jc w:val="both"/>
        <w:rPr>
          <w:b/>
        </w:rPr>
      </w:pPr>
      <w:r w:rsidRPr="00DA617A">
        <w:rPr>
          <w:lang w:eastAsia="ru-RU"/>
        </w:rPr>
        <w:br w:type="page"/>
      </w:r>
      <w:r w:rsidR="00B07621" w:rsidRPr="00DA617A">
        <w:rPr>
          <w:b/>
          <w:lang w:eastAsia="ru-RU"/>
        </w:rPr>
        <w:lastRenderedPageBreak/>
        <w:t xml:space="preserve">1 </w:t>
      </w:r>
      <w:r w:rsidR="00505CFA" w:rsidRPr="00DA617A">
        <w:rPr>
          <w:b/>
        </w:rPr>
        <w:t xml:space="preserve">ОПРЕДЕЛЕНИЕ ОСНОВНЫХ ПОКАЗАТЕЛЕЙ РАЗМЕРА </w:t>
      </w:r>
      <w:r w:rsidR="002858B8" w:rsidRPr="00DA617A">
        <w:rPr>
          <w:b/>
        </w:rPr>
        <w:t xml:space="preserve">РЕГИОНАЛЬНОГО ЦЕНТРА СВЯЗИ </w:t>
      </w:r>
    </w:p>
    <w:p w:rsidR="00F011B6" w:rsidRPr="00DA617A" w:rsidRDefault="00F011B6" w:rsidP="00B07621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1D2E43" w:rsidP="00B07621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Для существующих границ РЦС необходимо определить:</w:t>
      </w:r>
      <w:r w:rsidR="00747776" w:rsidRPr="00DA617A">
        <w:rPr>
          <w:sz w:val="28"/>
          <w:szCs w:val="28"/>
        </w:rPr>
        <w:t xml:space="preserve"> м</w:t>
      </w:r>
      <w:r w:rsidRPr="00DA617A">
        <w:rPr>
          <w:sz w:val="28"/>
          <w:szCs w:val="28"/>
        </w:rPr>
        <w:t>есто рас</w:t>
      </w:r>
      <w:r w:rsidR="00747776" w:rsidRPr="00DA617A">
        <w:rPr>
          <w:sz w:val="28"/>
          <w:szCs w:val="28"/>
        </w:rPr>
        <w:t>положения центра управления и п</w:t>
      </w:r>
      <w:r w:rsidRPr="00DA617A">
        <w:rPr>
          <w:sz w:val="28"/>
          <w:szCs w:val="28"/>
        </w:rPr>
        <w:t>оказатели размера РЦС</w:t>
      </w:r>
      <w:r w:rsidR="00C23278" w:rsidRPr="00DA617A">
        <w:rPr>
          <w:sz w:val="28"/>
          <w:szCs w:val="28"/>
        </w:rPr>
        <w:t>.</w:t>
      </w:r>
    </w:p>
    <w:p w:rsidR="001D2E43" w:rsidRPr="00DA617A" w:rsidRDefault="001D2E43" w:rsidP="00B07621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>Размер РЦС представляет собой комплексную характеристику РЦС, включающую в себя протяженность РЦС, его конфигурацию, техническую оснащенность и численность персонала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 xml:space="preserve">Конфигурация РЦС – это схематический план РЦС, относительно места расположения его центра управления. Основные варианты конфигурации РЦС приведены в </w:t>
      </w:r>
      <w:r w:rsidR="002D390F" w:rsidRPr="00DA617A">
        <w:rPr>
          <w:sz w:val="28"/>
          <w:szCs w:val="28"/>
        </w:rPr>
        <w:t>таблице А.1 Приложения</w:t>
      </w:r>
      <w:r w:rsidRPr="00DA617A">
        <w:rPr>
          <w:sz w:val="28"/>
          <w:szCs w:val="28"/>
        </w:rPr>
        <w:t xml:space="preserve"> А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Протяженность РЦС (</w:t>
      </w:r>
      <w:r w:rsidRPr="00DA617A">
        <w:rPr>
          <w:i/>
          <w:sz w:val="28"/>
          <w:szCs w:val="28"/>
          <w:lang w:val="en-US"/>
        </w:rPr>
        <w:t>L</w:t>
      </w:r>
      <w:r w:rsidRPr="00DA617A">
        <w:rPr>
          <w:sz w:val="28"/>
          <w:szCs w:val="28"/>
          <w:vertAlign w:val="subscript"/>
        </w:rPr>
        <w:t>РЦС</w:t>
      </w:r>
      <w:r w:rsidRPr="00DA617A">
        <w:rPr>
          <w:sz w:val="28"/>
          <w:szCs w:val="28"/>
        </w:rPr>
        <w:t>) – это общая длина обслуживаемых РЦС участков</w:t>
      </w:r>
      <w:r w:rsidR="00C23278" w:rsidRPr="00DA617A">
        <w:rPr>
          <w:sz w:val="28"/>
          <w:szCs w:val="28"/>
        </w:rPr>
        <w:t xml:space="preserve"> железной дороги, за исключением боковых путей и без учёта многопутностей перегонов</w:t>
      </w:r>
      <w:r w:rsidRPr="00DA617A">
        <w:rPr>
          <w:sz w:val="28"/>
          <w:szCs w:val="28"/>
        </w:rPr>
        <w:t xml:space="preserve">. 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 xml:space="preserve">Протяженность РЦС </w:t>
      </w:r>
      <w:r w:rsidRPr="00DA617A">
        <w:rPr>
          <w:i/>
          <w:sz w:val="28"/>
          <w:szCs w:val="28"/>
          <w:lang w:val="en-US"/>
        </w:rPr>
        <w:t>L</w:t>
      </w:r>
      <w:r w:rsidRPr="00DA617A">
        <w:rPr>
          <w:sz w:val="28"/>
          <w:szCs w:val="28"/>
          <w:vertAlign w:val="subscript"/>
        </w:rPr>
        <w:t>РЦС</w:t>
      </w:r>
      <w:r w:rsidR="0058154A" w:rsidRPr="00DA617A">
        <w:rPr>
          <w:sz w:val="28"/>
          <w:szCs w:val="28"/>
        </w:rPr>
        <w:t>, км, определя</w:t>
      </w:r>
      <w:r w:rsidRPr="00DA617A">
        <w:rPr>
          <w:sz w:val="28"/>
          <w:szCs w:val="28"/>
        </w:rPr>
        <w:t>ем по формуле:</w:t>
      </w:r>
      <w:r w:rsidR="0058154A" w:rsidRPr="00DA617A">
        <w:rPr>
          <w:sz w:val="28"/>
          <w:szCs w:val="28"/>
        </w:rPr>
        <w:t xml:space="preserve"> 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A52B12" w:rsidP="003469EE">
      <w:pPr>
        <w:pStyle w:val="21"/>
        <w:widowControl w:val="0"/>
        <w:spacing w:line="360" w:lineRule="auto"/>
        <w:ind w:firstLine="3261"/>
        <w:rPr>
          <w:sz w:val="28"/>
          <w:szCs w:val="28"/>
        </w:rPr>
      </w:pPr>
      <w:r w:rsidRPr="00A52B12">
        <w:rPr>
          <w:position w:val="-28"/>
          <w:sz w:val="28"/>
          <w:szCs w:val="28"/>
        </w:rPr>
        <w:object w:dxaOrig="1260" w:dyaOrig="680">
          <v:shape id="_x0000_i1036" type="#_x0000_t75" style="width:63pt;height:33.75pt" o:ole="">
            <v:imagedata r:id="rId33" o:title=""/>
          </v:shape>
          <o:OLEObject Type="Embed" ProgID="Equation.3" ShapeID="_x0000_i1036" DrawAspect="Content" ObjectID="_1563868963" r:id="rId34"/>
        </w:object>
      </w:r>
      <w:r w:rsidR="001D2E43" w:rsidRPr="00DA617A">
        <w:rPr>
          <w:sz w:val="28"/>
          <w:szCs w:val="28"/>
        </w:rPr>
        <w:t>,</w:t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457DAD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  <w:t>(1)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1D2E43" w:rsidP="00457DAD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 xml:space="preserve">где </w:t>
      </w:r>
      <w:r w:rsidRPr="00DA617A">
        <w:rPr>
          <w:i/>
          <w:sz w:val="28"/>
          <w:szCs w:val="28"/>
          <w:lang w:val="en-US"/>
        </w:rPr>
        <w:t>L</w:t>
      </w:r>
      <w:r w:rsidRPr="00DA617A">
        <w:rPr>
          <w:i/>
          <w:sz w:val="28"/>
          <w:szCs w:val="28"/>
          <w:vertAlign w:val="subscript"/>
          <w:lang w:val="en-US"/>
        </w:rPr>
        <w:t>i</w:t>
      </w:r>
      <w:r w:rsidRPr="00DA617A">
        <w:rPr>
          <w:i/>
          <w:sz w:val="28"/>
          <w:szCs w:val="28"/>
        </w:rPr>
        <w:t xml:space="preserve"> </w:t>
      </w:r>
      <w:r w:rsidRPr="00DA617A">
        <w:rPr>
          <w:sz w:val="28"/>
          <w:szCs w:val="28"/>
        </w:rPr>
        <w:t xml:space="preserve">– протяженность </w:t>
      </w:r>
      <w:r w:rsidRPr="00DA617A">
        <w:rPr>
          <w:i/>
          <w:sz w:val="28"/>
          <w:szCs w:val="28"/>
          <w:lang w:val="en-US"/>
        </w:rPr>
        <w:t>i</w:t>
      </w:r>
      <w:r w:rsidRPr="00DA617A">
        <w:rPr>
          <w:sz w:val="28"/>
          <w:szCs w:val="28"/>
        </w:rPr>
        <w:t>-го участка</w:t>
      </w:r>
      <w:r w:rsidR="00457DAD" w:rsidRPr="00DA617A">
        <w:rPr>
          <w:sz w:val="28"/>
          <w:szCs w:val="28"/>
        </w:rPr>
        <w:t>, км</w:t>
      </w:r>
      <w:r w:rsidRPr="00DA617A">
        <w:rPr>
          <w:sz w:val="28"/>
          <w:szCs w:val="28"/>
        </w:rPr>
        <w:t>;</w:t>
      </w:r>
    </w:p>
    <w:p w:rsidR="001D2E43" w:rsidRPr="00DA617A" w:rsidRDefault="001D2E43" w:rsidP="00457DAD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i/>
          <w:sz w:val="28"/>
          <w:szCs w:val="28"/>
          <w:lang w:val="en-US"/>
        </w:rPr>
        <w:t>n</w:t>
      </w:r>
      <w:r w:rsidRPr="00DA617A">
        <w:rPr>
          <w:sz w:val="28"/>
          <w:szCs w:val="28"/>
        </w:rPr>
        <w:t xml:space="preserve"> – число участков, входящих в  РЦС.</w:t>
      </w:r>
    </w:p>
    <w:p w:rsidR="00457DAD" w:rsidRPr="00DA617A" w:rsidRDefault="00457DAD" w:rsidP="00457DAD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 xml:space="preserve">В </w:t>
      </w:r>
      <w:r w:rsidR="00564FDA" w:rsidRPr="00DA617A">
        <w:rPr>
          <w:sz w:val="28"/>
          <w:szCs w:val="28"/>
        </w:rPr>
        <w:t>таблице А.1 Приложения</w:t>
      </w:r>
      <w:r w:rsidRPr="00DA617A">
        <w:rPr>
          <w:sz w:val="28"/>
          <w:szCs w:val="28"/>
        </w:rPr>
        <w:t xml:space="preserve"> А приведены рекомендуем</w:t>
      </w:r>
      <w:r w:rsidR="00564FDA" w:rsidRPr="00DA617A">
        <w:rPr>
          <w:sz w:val="28"/>
          <w:szCs w:val="28"/>
        </w:rPr>
        <w:t>ая</w:t>
      </w:r>
      <w:r w:rsidRPr="00DA617A">
        <w:rPr>
          <w:sz w:val="28"/>
          <w:szCs w:val="28"/>
        </w:rPr>
        <w:t xml:space="preserve"> протяженност</w:t>
      </w:r>
      <w:r w:rsidR="00564FDA" w:rsidRPr="00DA617A">
        <w:rPr>
          <w:sz w:val="28"/>
          <w:szCs w:val="28"/>
        </w:rPr>
        <w:t>ь</w:t>
      </w:r>
      <w:r w:rsidRPr="00DA617A">
        <w:rPr>
          <w:sz w:val="28"/>
          <w:szCs w:val="28"/>
        </w:rPr>
        <w:t xml:space="preserve"> РЦС в зависимости от конфигураци</w:t>
      </w:r>
      <w:r w:rsidR="00564FDA" w:rsidRPr="00DA617A">
        <w:rPr>
          <w:sz w:val="28"/>
          <w:szCs w:val="28"/>
        </w:rPr>
        <w:t>и</w:t>
      </w:r>
      <w:r w:rsidRPr="00DA617A">
        <w:rPr>
          <w:sz w:val="28"/>
          <w:szCs w:val="28"/>
        </w:rPr>
        <w:t xml:space="preserve"> обслуживаемых ими участков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>Максимальное плечо управления РЦС (</w:t>
      </w:r>
      <w:r w:rsidRPr="00DA617A">
        <w:rPr>
          <w:i/>
          <w:sz w:val="28"/>
          <w:szCs w:val="28"/>
          <w:lang w:val="en-US"/>
        </w:rPr>
        <w:t>L</w:t>
      </w:r>
      <w:r w:rsidRPr="00DA617A">
        <w:rPr>
          <w:i/>
          <w:sz w:val="28"/>
          <w:szCs w:val="28"/>
          <w:vertAlign w:val="subscript"/>
          <w:lang w:val="en-US"/>
        </w:rPr>
        <w:t>m</w:t>
      </w:r>
      <w:r w:rsidRPr="00DA617A">
        <w:rPr>
          <w:sz w:val="28"/>
          <w:szCs w:val="28"/>
          <w:vertAlign w:val="subscript"/>
        </w:rPr>
        <w:t>РЦС</w:t>
      </w:r>
      <w:r w:rsidRPr="00DA617A">
        <w:rPr>
          <w:sz w:val="28"/>
          <w:szCs w:val="28"/>
        </w:rPr>
        <w:t>) – это расстояние от центра управления РЦС до границ наиболее удаленного его участка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Максимальное плечо управления</w:t>
      </w:r>
      <w:r w:rsidR="00457DAD" w:rsidRPr="00DA617A">
        <w:rPr>
          <w:sz w:val="28"/>
          <w:szCs w:val="28"/>
        </w:rPr>
        <w:t>,</w:t>
      </w:r>
      <w:r w:rsidRPr="00DA617A">
        <w:rPr>
          <w:sz w:val="28"/>
          <w:szCs w:val="28"/>
        </w:rPr>
        <w:t xml:space="preserve"> </w:t>
      </w:r>
      <w:r w:rsidR="00457DAD" w:rsidRPr="00DA617A">
        <w:rPr>
          <w:sz w:val="28"/>
          <w:szCs w:val="28"/>
        </w:rPr>
        <w:t xml:space="preserve">км, определяем по </w:t>
      </w:r>
      <w:r w:rsidRPr="00DA617A">
        <w:rPr>
          <w:sz w:val="28"/>
          <w:szCs w:val="28"/>
        </w:rPr>
        <w:t>формуле: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A52B12" w:rsidP="003469EE">
      <w:pPr>
        <w:pStyle w:val="21"/>
        <w:widowControl w:val="0"/>
        <w:spacing w:line="360" w:lineRule="auto"/>
        <w:ind w:firstLine="3119"/>
        <w:rPr>
          <w:sz w:val="28"/>
          <w:szCs w:val="28"/>
        </w:rPr>
      </w:pPr>
      <w:r w:rsidRPr="00A52B12">
        <w:rPr>
          <w:position w:val="-28"/>
          <w:sz w:val="28"/>
          <w:szCs w:val="28"/>
        </w:rPr>
        <w:object w:dxaOrig="1359" w:dyaOrig="680">
          <v:shape id="_x0000_i1037" type="#_x0000_t75" style="width:67.5pt;height:33.75pt" o:ole="">
            <v:imagedata r:id="rId35" o:title=""/>
          </v:shape>
          <o:OLEObject Type="Embed" ProgID="Equation.3" ShapeID="_x0000_i1037" DrawAspect="Content" ObjectID="_1563868964" r:id="rId36"/>
        </w:object>
      </w:r>
      <w:r w:rsidR="001D2E43" w:rsidRPr="00DA617A">
        <w:rPr>
          <w:sz w:val="28"/>
          <w:szCs w:val="28"/>
        </w:rPr>
        <w:t xml:space="preserve">, </w:t>
      </w:r>
      <w:r w:rsidR="00457DAD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  <w:t>(2)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1D2E43" w:rsidP="00457DAD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 xml:space="preserve">где </w:t>
      </w:r>
      <w:r w:rsidRPr="00DA617A">
        <w:rPr>
          <w:i/>
          <w:sz w:val="28"/>
          <w:szCs w:val="28"/>
          <w:lang w:val="en-US"/>
        </w:rPr>
        <w:t>n</w:t>
      </w:r>
      <w:r w:rsidRPr="00DA617A">
        <w:rPr>
          <w:i/>
          <w:sz w:val="28"/>
          <w:szCs w:val="28"/>
        </w:rPr>
        <w:t>’</w:t>
      </w:r>
      <w:r w:rsidRPr="00DA617A">
        <w:rPr>
          <w:sz w:val="28"/>
          <w:szCs w:val="28"/>
        </w:rPr>
        <w:t xml:space="preserve"> – число участков, лежащих на пути к наиболее удаленной границе </w:t>
      </w:r>
      <w:r w:rsidRPr="00DA617A">
        <w:rPr>
          <w:sz w:val="28"/>
          <w:szCs w:val="28"/>
        </w:rPr>
        <w:lastRenderedPageBreak/>
        <w:t>РЦС</w:t>
      </w:r>
      <w:r w:rsidR="00457DAD" w:rsidRPr="00DA617A">
        <w:rPr>
          <w:sz w:val="28"/>
          <w:szCs w:val="28"/>
        </w:rPr>
        <w:t>, км</w:t>
      </w:r>
      <w:r w:rsidRPr="00DA617A">
        <w:rPr>
          <w:sz w:val="28"/>
          <w:szCs w:val="28"/>
        </w:rPr>
        <w:t>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Средний радиус управления РЦС (</w:t>
      </w:r>
      <w:r w:rsidRPr="00DA617A">
        <w:rPr>
          <w:i/>
          <w:sz w:val="28"/>
          <w:szCs w:val="28"/>
          <w:lang w:val="en-US"/>
        </w:rPr>
        <w:t>P</w:t>
      </w:r>
      <w:r w:rsidRPr="00DA617A">
        <w:rPr>
          <w:sz w:val="28"/>
          <w:szCs w:val="28"/>
          <w:vertAlign w:val="subscript"/>
        </w:rPr>
        <w:t>РЦС</w:t>
      </w:r>
      <w:r w:rsidRPr="00DA617A">
        <w:rPr>
          <w:sz w:val="28"/>
          <w:szCs w:val="28"/>
        </w:rPr>
        <w:t>) – это среднее расстояние от центра управления РЦС до границ всех его удалённых участков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Средний радиус управления РЦС</w:t>
      </w:r>
      <w:r w:rsidR="00457DAD" w:rsidRPr="00DA617A">
        <w:rPr>
          <w:sz w:val="28"/>
          <w:szCs w:val="28"/>
        </w:rPr>
        <w:t>,</w:t>
      </w:r>
      <w:r w:rsidRPr="00DA617A">
        <w:rPr>
          <w:sz w:val="28"/>
          <w:szCs w:val="28"/>
        </w:rPr>
        <w:t xml:space="preserve"> </w:t>
      </w:r>
      <w:r w:rsidR="00457DAD" w:rsidRPr="00DA617A">
        <w:rPr>
          <w:sz w:val="28"/>
          <w:szCs w:val="28"/>
        </w:rPr>
        <w:t xml:space="preserve">км, определяем по </w:t>
      </w:r>
      <w:r w:rsidRPr="00DA617A">
        <w:rPr>
          <w:sz w:val="28"/>
          <w:szCs w:val="28"/>
        </w:rPr>
        <w:t>формуле:</w:t>
      </w:r>
    </w:p>
    <w:p w:rsidR="00F659E4" w:rsidRPr="00DA617A" w:rsidRDefault="00F659E4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1D2E43" w:rsidRPr="00DA617A" w:rsidRDefault="00A52B12" w:rsidP="003469EE">
      <w:pPr>
        <w:pStyle w:val="21"/>
        <w:widowControl w:val="0"/>
        <w:spacing w:line="360" w:lineRule="auto"/>
        <w:ind w:firstLine="3119"/>
        <w:rPr>
          <w:sz w:val="28"/>
          <w:szCs w:val="28"/>
        </w:rPr>
      </w:pPr>
      <w:r w:rsidRPr="00A52B12">
        <w:rPr>
          <w:position w:val="-24"/>
          <w:sz w:val="28"/>
          <w:szCs w:val="28"/>
        </w:rPr>
        <w:object w:dxaOrig="1380" w:dyaOrig="960">
          <v:shape id="_x0000_i1038" type="#_x0000_t75" style="width:68.65pt;height:48.4pt" o:ole="">
            <v:imagedata r:id="rId37" o:title=""/>
          </v:shape>
          <o:OLEObject Type="Embed" ProgID="Equation.3" ShapeID="_x0000_i1038" DrawAspect="Content" ObjectID="_1563868965" r:id="rId38"/>
        </w:object>
      </w:r>
      <w:r w:rsidR="001D2E43" w:rsidRPr="00DA617A">
        <w:rPr>
          <w:sz w:val="28"/>
          <w:szCs w:val="28"/>
        </w:rPr>
        <w:t xml:space="preserve">, </w:t>
      </w:r>
      <w:r w:rsidR="00567EE5" w:rsidRPr="00DA617A">
        <w:rPr>
          <w:sz w:val="28"/>
          <w:szCs w:val="28"/>
          <w:lang w:val="en-US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</w:r>
      <w:r w:rsidR="001D2E43" w:rsidRPr="00DA617A">
        <w:rPr>
          <w:sz w:val="28"/>
          <w:szCs w:val="28"/>
        </w:rPr>
        <w:tab/>
        <w:t>(3)</w:t>
      </w:r>
    </w:p>
    <w:p w:rsidR="001D2E43" w:rsidRPr="00DA617A" w:rsidRDefault="001D2E43" w:rsidP="003469EE">
      <w:pPr>
        <w:pStyle w:val="21"/>
        <w:widowControl w:val="0"/>
        <w:spacing w:line="360" w:lineRule="auto"/>
        <w:rPr>
          <w:sz w:val="28"/>
          <w:szCs w:val="28"/>
        </w:rPr>
      </w:pPr>
    </w:p>
    <w:p w:rsidR="001D2E43" w:rsidRPr="00DA617A" w:rsidRDefault="001D2E43" w:rsidP="00457DAD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 xml:space="preserve">где </w:t>
      </w:r>
      <w:r w:rsidRPr="00DA617A">
        <w:rPr>
          <w:i/>
          <w:sz w:val="28"/>
          <w:szCs w:val="28"/>
          <w:lang w:val="en-US"/>
        </w:rPr>
        <w:t>L</w:t>
      </w:r>
      <w:r w:rsidRPr="00DA617A">
        <w:rPr>
          <w:i/>
          <w:sz w:val="28"/>
          <w:szCs w:val="28"/>
          <w:vertAlign w:val="subscript"/>
        </w:rPr>
        <w:t>Р</w:t>
      </w:r>
      <w:r w:rsidRPr="00DA617A">
        <w:rPr>
          <w:i/>
          <w:sz w:val="28"/>
          <w:szCs w:val="28"/>
          <w:vertAlign w:val="subscript"/>
          <w:lang w:val="en-US"/>
        </w:rPr>
        <w:t>i</w:t>
      </w:r>
      <w:r w:rsidRPr="00DA617A">
        <w:rPr>
          <w:sz w:val="28"/>
          <w:szCs w:val="28"/>
        </w:rPr>
        <w:t xml:space="preserve"> – расстояние от центра управления до </w:t>
      </w:r>
      <w:r w:rsidRPr="00DA617A">
        <w:rPr>
          <w:i/>
          <w:sz w:val="28"/>
          <w:szCs w:val="28"/>
          <w:lang w:val="en-US"/>
        </w:rPr>
        <w:t>i</w:t>
      </w:r>
      <w:r w:rsidRPr="00DA617A">
        <w:rPr>
          <w:sz w:val="28"/>
          <w:szCs w:val="28"/>
        </w:rPr>
        <w:t>-й границы РЦС (</w:t>
      </w:r>
      <w:r w:rsidRPr="00DA617A">
        <w:rPr>
          <w:i/>
          <w:sz w:val="28"/>
          <w:szCs w:val="28"/>
          <w:lang w:val="en-US"/>
        </w:rPr>
        <w:t>i</w:t>
      </w:r>
      <w:r w:rsidRPr="00DA617A">
        <w:rPr>
          <w:sz w:val="28"/>
          <w:szCs w:val="28"/>
        </w:rPr>
        <w:t xml:space="preserve">=1 ,…, </w:t>
      </w:r>
      <w:r w:rsidRPr="00DA617A">
        <w:rPr>
          <w:i/>
          <w:sz w:val="28"/>
          <w:szCs w:val="28"/>
          <w:lang w:val="en-US"/>
        </w:rPr>
        <w:t>P</w:t>
      </w:r>
      <w:r w:rsidRPr="00DA617A">
        <w:rPr>
          <w:sz w:val="28"/>
          <w:szCs w:val="28"/>
        </w:rPr>
        <w:t>)</w:t>
      </w:r>
      <w:r w:rsidR="00457DAD" w:rsidRPr="00DA617A">
        <w:rPr>
          <w:sz w:val="28"/>
          <w:szCs w:val="28"/>
        </w:rPr>
        <w:t>, км</w:t>
      </w:r>
      <w:r w:rsidRPr="00DA617A">
        <w:rPr>
          <w:sz w:val="28"/>
          <w:szCs w:val="28"/>
        </w:rPr>
        <w:t>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Критерием оптимизации протяженности РЦС является выполнение следующих неравенств: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i/>
          <w:sz w:val="28"/>
          <w:szCs w:val="28"/>
          <w:lang w:val="en-US"/>
        </w:rPr>
        <w:t>P</w:t>
      </w:r>
      <w:r w:rsidRPr="00DA617A">
        <w:rPr>
          <w:sz w:val="28"/>
          <w:szCs w:val="28"/>
          <w:vertAlign w:val="subscript"/>
        </w:rPr>
        <w:t xml:space="preserve">РЦС </w:t>
      </w:r>
      <w:r w:rsidRPr="00DA617A">
        <w:rPr>
          <w:sz w:val="28"/>
          <w:szCs w:val="28"/>
          <w:lang w:val="en-US"/>
        </w:rPr>
        <w:sym w:font="Symbol" w:char="F0A3"/>
      </w:r>
      <w:r w:rsidRPr="00DA617A">
        <w:rPr>
          <w:sz w:val="28"/>
          <w:szCs w:val="28"/>
          <w:vertAlign w:val="subscript"/>
        </w:rPr>
        <w:t xml:space="preserve"> </w:t>
      </w:r>
      <w:smartTag w:uri="urn:schemas-microsoft-com:office:smarttags" w:element="metricconverter">
        <w:smartTagPr>
          <w:attr w:name="ProductID" w:val="150 км"/>
        </w:smartTagPr>
        <w:r w:rsidRPr="00DA617A">
          <w:rPr>
            <w:sz w:val="28"/>
            <w:szCs w:val="28"/>
          </w:rPr>
          <w:t>150 км</w:t>
        </w:r>
      </w:smartTag>
      <w:r w:rsidRPr="00DA617A">
        <w:rPr>
          <w:sz w:val="28"/>
          <w:szCs w:val="28"/>
        </w:rPr>
        <w:t>;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i/>
          <w:sz w:val="28"/>
          <w:szCs w:val="28"/>
          <w:lang w:val="en-US"/>
        </w:rPr>
        <w:t>L</w:t>
      </w:r>
      <w:r w:rsidRPr="00DA617A">
        <w:rPr>
          <w:sz w:val="28"/>
          <w:szCs w:val="28"/>
          <w:vertAlign w:val="subscript"/>
        </w:rPr>
        <w:t xml:space="preserve">mРЦС </w:t>
      </w:r>
      <w:r w:rsidRPr="00DA617A">
        <w:rPr>
          <w:sz w:val="28"/>
          <w:szCs w:val="28"/>
        </w:rPr>
        <w:sym w:font="Symbol" w:char="F0A3"/>
      </w:r>
      <w:r w:rsidRPr="00DA617A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200 км"/>
        </w:smartTagPr>
        <w:r w:rsidRPr="00DA617A">
          <w:rPr>
            <w:sz w:val="28"/>
            <w:szCs w:val="28"/>
          </w:rPr>
          <w:t>200 км</w:t>
        </w:r>
      </w:smartTag>
      <w:r w:rsidRPr="00DA617A">
        <w:rPr>
          <w:sz w:val="28"/>
          <w:szCs w:val="28"/>
        </w:rPr>
        <w:t>.</w:t>
      </w:r>
    </w:p>
    <w:p w:rsidR="009C67D0" w:rsidRPr="00DA617A" w:rsidRDefault="009C67D0" w:rsidP="003469EE">
      <w:pPr>
        <w:pStyle w:val="21"/>
        <w:widowControl w:val="0"/>
        <w:spacing w:line="360" w:lineRule="auto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>При оценке размера РЦС с точки зрения управляемости следует учесть, что если полученные показатели превышают максимально допустимые значения более 50</w:t>
      </w:r>
      <w:r w:rsidRPr="00DA617A">
        <w:rPr>
          <w:sz w:val="28"/>
          <w:szCs w:val="28"/>
        </w:rPr>
        <w:sym w:font="Symbol" w:char="F025"/>
      </w:r>
      <w:r w:rsidRPr="00DA617A">
        <w:rPr>
          <w:sz w:val="28"/>
          <w:szCs w:val="28"/>
        </w:rPr>
        <w:t>, то РЦС считается неуправляемым. В этом случае необходимо создать филиал РЦС.</w:t>
      </w:r>
    </w:p>
    <w:p w:rsidR="001D2E43" w:rsidRPr="00DA617A" w:rsidRDefault="001D2E43" w:rsidP="003469EE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 xml:space="preserve">Итогом выполнения данного раздела является анализ рассчитанных показателей размеров РЦС и  вывод об его управляемости. </w:t>
      </w:r>
    </w:p>
    <w:p w:rsidR="001D2E43" w:rsidRPr="00DA617A" w:rsidRDefault="001D2E43" w:rsidP="003469EE">
      <w:pPr>
        <w:widowControl w:val="0"/>
        <w:spacing w:line="360" w:lineRule="auto"/>
        <w:ind w:firstLine="720"/>
        <w:jc w:val="both"/>
      </w:pPr>
    </w:p>
    <w:p w:rsidR="00050DB1" w:rsidRPr="00DA617A" w:rsidRDefault="008F0BAA" w:rsidP="00157820">
      <w:pPr>
        <w:pStyle w:val="21"/>
        <w:widowControl w:val="0"/>
        <w:spacing w:line="360" w:lineRule="auto"/>
        <w:ind w:firstLine="709"/>
        <w:rPr>
          <w:b/>
          <w:sz w:val="28"/>
          <w:szCs w:val="28"/>
        </w:rPr>
      </w:pPr>
      <w:r w:rsidRPr="00DA617A">
        <w:rPr>
          <w:b/>
        </w:rPr>
        <w:br w:type="page"/>
      </w:r>
      <w:r w:rsidR="00F47409" w:rsidRPr="00DA617A">
        <w:rPr>
          <w:b/>
          <w:sz w:val="28"/>
          <w:szCs w:val="28"/>
        </w:rPr>
        <w:lastRenderedPageBreak/>
        <w:t>2</w:t>
      </w:r>
      <w:r w:rsidR="00050DB1" w:rsidRPr="00DA617A">
        <w:rPr>
          <w:b/>
          <w:sz w:val="28"/>
          <w:szCs w:val="28"/>
        </w:rPr>
        <w:t xml:space="preserve"> </w:t>
      </w:r>
      <w:r w:rsidR="00B55991" w:rsidRPr="00DA617A">
        <w:rPr>
          <w:b/>
          <w:sz w:val="28"/>
          <w:szCs w:val="28"/>
        </w:rPr>
        <w:t>ОРГАНИЗАЦИОННАЯ СТРУКТУРА УПРАВЛЕНИЯ РЕГИОНАЛЬНОГО ЦЕНТРА СВЯЗИ</w:t>
      </w:r>
    </w:p>
    <w:p w:rsidR="00F47409" w:rsidRDefault="00F47409" w:rsidP="00157820">
      <w:pPr>
        <w:pStyle w:val="21"/>
        <w:widowControl w:val="0"/>
        <w:spacing w:line="360" w:lineRule="auto"/>
        <w:ind w:firstLine="709"/>
        <w:rPr>
          <w:b/>
          <w:sz w:val="28"/>
          <w:szCs w:val="28"/>
        </w:rPr>
      </w:pPr>
      <w:r w:rsidRPr="00DA617A">
        <w:rPr>
          <w:b/>
          <w:sz w:val="28"/>
          <w:szCs w:val="28"/>
        </w:rPr>
        <w:t>2.1 Общие положения</w:t>
      </w:r>
    </w:p>
    <w:p w:rsidR="00370495" w:rsidRPr="00DA617A" w:rsidRDefault="00370495" w:rsidP="00157820">
      <w:pPr>
        <w:pStyle w:val="21"/>
        <w:widowControl w:val="0"/>
        <w:spacing w:line="360" w:lineRule="auto"/>
        <w:ind w:firstLine="709"/>
        <w:rPr>
          <w:b/>
          <w:sz w:val="28"/>
          <w:szCs w:val="28"/>
        </w:rPr>
      </w:pPr>
    </w:p>
    <w:p w:rsidR="00F47409" w:rsidRPr="00DA617A" w:rsidRDefault="00F47409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Технический и эксплуатационный штат для обслуживания устройств связи определяется на основе норм обслуживания, предусмотренных нормативами численности инженерно-технических работников, в зависимости от вида, сложности и количества устройств связи, метода их обслуживания. В данном разделе необходимо выполнить расчет: технического и эксплуатационного штат, обслуживающего устройства</w:t>
      </w:r>
      <w:r w:rsidR="002F3666" w:rsidRPr="00DA617A">
        <w:rPr>
          <w:sz w:val="28"/>
          <w:szCs w:val="28"/>
        </w:rPr>
        <w:t xml:space="preserve"> проводной </w:t>
      </w:r>
      <w:r w:rsidRPr="00DA617A">
        <w:rPr>
          <w:sz w:val="28"/>
          <w:szCs w:val="28"/>
        </w:rPr>
        <w:t>связи</w:t>
      </w:r>
      <w:r w:rsidR="002F3666" w:rsidRPr="00DA617A">
        <w:rPr>
          <w:sz w:val="28"/>
          <w:szCs w:val="28"/>
        </w:rPr>
        <w:t>, бригады аварийно-восстановительной летучки, телефонной станции при наличии АРМ, устройства поездной и станционной радиосвязи</w:t>
      </w:r>
      <w:r w:rsidR="00840E07" w:rsidRPr="00DA617A">
        <w:rPr>
          <w:sz w:val="28"/>
          <w:szCs w:val="28"/>
        </w:rPr>
        <w:t xml:space="preserve"> и т. д.</w:t>
      </w:r>
    </w:p>
    <w:p w:rsidR="00F47409" w:rsidRPr="00DA617A" w:rsidRDefault="00500694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>По</w:t>
      </w:r>
      <w:r w:rsidR="00F47409" w:rsidRPr="00DA617A">
        <w:rPr>
          <w:sz w:val="28"/>
          <w:szCs w:val="28"/>
        </w:rPr>
        <w:t xml:space="preserve"> результат</w:t>
      </w:r>
      <w:r w:rsidRPr="00DA617A">
        <w:rPr>
          <w:sz w:val="28"/>
          <w:szCs w:val="28"/>
        </w:rPr>
        <w:t>ам</w:t>
      </w:r>
      <w:r w:rsidR="00F47409" w:rsidRPr="00DA617A">
        <w:rPr>
          <w:sz w:val="28"/>
          <w:szCs w:val="28"/>
        </w:rPr>
        <w:t xml:space="preserve"> расчетов необходимо </w:t>
      </w:r>
      <w:r w:rsidRPr="00DA617A">
        <w:rPr>
          <w:sz w:val="28"/>
          <w:szCs w:val="28"/>
        </w:rPr>
        <w:t>организовать</w:t>
      </w:r>
      <w:r w:rsidR="00F47409" w:rsidRPr="00DA617A">
        <w:rPr>
          <w:sz w:val="28"/>
          <w:szCs w:val="28"/>
        </w:rPr>
        <w:t xml:space="preserve"> </w:t>
      </w:r>
      <w:r w:rsidR="00840E07" w:rsidRPr="00DA617A">
        <w:rPr>
          <w:sz w:val="28"/>
          <w:szCs w:val="28"/>
        </w:rPr>
        <w:t>производственные участки, бригады технического обслуживания и ремонта устройств связи и другие подразделения РЦС</w:t>
      </w:r>
      <w:r w:rsidR="00930A40" w:rsidRPr="00DA617A">
        <w:rPr>
          <w:sz w:val="28"/>
          <w:szCs w:val="28"/>
        </w:rPr>
        <w:t xml:space="preserve">. </w:t>
      </w:r>
      <w:r w:rsidR="00F47409" w:rsidRPr="00DA617A">
        <w:rPr>
          <w:sz w:val="28"/>
          <w:szCs w:val="28"/>
        </w:rPr>
        <w:t xml:space="preserve">Результаты должны быть обязательно подтверждены, несмотря на их элементарность, расчетами и обоснованием использованного в каждом случае штатного норматива или нормы времени. </w:t>
      </w:r>
      <w:r w:rsidRPr="00DA617A">
        <w:rPr>
          <w:sz w:val="28"/>
          <w:szCs w:val="28"/>
        </w:rPr>
        <w:t>Р</w:t>
      </w:r>
      <w:r w:rsidR="00F47409" w:rsidRPr="00DA617A">
        <w:rPr>
          <w:sz w:val="28"/>
          <w:szCs w:val="28"/>
        </w:rPr>
        <w:t>езультаты расчет</w:t>
      </w:r>
      <w:r w:rsidR="00930A40" w:rsidRPr="00DA617A">
        <w:rPr>
          <w:sz w:val="28"/>
          <w:szCs w:val="28"/>
        </w:rPr>
        <w:t>ов должны быть</w:t>
      </w:r>
      <w:r w:rsidR="00F47409" w:rsidRPr="00DA617A">
        <w:rPr>
          <w:sz w:val="28"/>
          <w:szCs w:val="28"/>
        </w:rPr>
        <w:t xml:space="preserve"> оформл</w:t>
      </w:r>
      <w:r w:rsidR="00930A40" w:rsidRPr="00DA617A">
        <w:rPr>
          <w:sz w:val="28"/>
          <w:szCs w:val="28"/>
        </w:rPr>
        <w:t>ены</w:t>
      </w:r>
      <w:r w:rsidR="00F47409" w:rsidRPr="00DA617A">
        <w:rPr>
          <w:sz w:val="28"/>
          <w:szCs w:val="28"/>
        </w:rPr>
        <w:t xml:space="preserve"> </w:t>
      </w:r>
      <w:r w:rsidR="00E64A20" w:rsidRPr="00DA617A">
        <w:rPr>
          <w:sz w:val="28"/>
          <w:szCs w:val="28"/>
        </w:rPr>
        <w:t>в соответствии с</w:t>
      </w:r>
      <w:r w:rsidR="00F47409" w:rsidRPr="00DA617A">
        <w:rPr>
          <w:sz w:val="28"/>
          <w:szCs w:val="28"/>
        </w:rPr>
        <w:t xml:space="preserve"> </w:t>
      </w:r>
      <w:r w:rsidRPr="00DA617A">
        <w:rPr>
          <w:sz w:val="28"/>
          <w:szCs w:val="28"/>
        </w:rPr>
        <w:t xml:space="preserve">таблицей Б.1 </w:t>
      </w:r>
      <w:r w:rsidR="00E64A20" w:rsidRPr="00DA617A">
        <w:rPr>
          <w:sz w:val="28"/>
          <w:szCs w:val="28"/>
        </w:rPr>
        <w:t>Приложени</w:t>
      </w:r>
      <w:r w:rsidRPr="00DA617A">
        <w:rPr>
          <w:sz w:val="28"/>
          <w:szCs w:val="28"/>
        </w:rPr>
        <w:t xml:space="preserve">я </w:t>
      </w:r>
      <w:r w:rsidR="00E64A20" w:rsidRPr="00DA617A">
        <w:rPr>
          <w:sz w:val="28"/>
          <w:szCs w:val="28"/>
        </w:rPr>
        <w:t>Б</w:t>
      </w:r>
      <w:r w:rsidR="00F47409" w:rsidRPr="00DA617A">
        <w:rPr>
          <w:sz w:val="28"/>
          <w:szCs w:val="28"/>
        </w:rPr>
        <w:t>.</w:t>
      </w:r>
    </w:p>
    <w:p w:rsidR="00F47409" w:rsidRPr="00DA617A" w:rsidRDefault="00F47409" w:rsidP="00157820">
      <w:pPr>
        <w:spacing w:line="360" w:lineRule="auto"/>
        <w:ind w:right="142" w:firstLine="709"/>
        <w:jc w:val="both"/>
        <w:rPr>
          <w:lang w:eastAsia="ru-RU"/>
        </w:rPr>
      </w:pPr>
      <w:r w:rsidRPr="00DA617A">
        <w:t>Используемые сокращения: РЦСНС – старший электромеханик, РЦСН – электромеханик, РЦСМ – электромонтер</w:t>
      </w:r>
      <w:r w:rsidR="002F3496" w:rsidRPr="00DA617A">
        <w:t xml:space="preserve"> связи</w:t>
      </w:r>
      <w:r w:rsidRPr="00DA617A">
        <w:t xml:space="preserve">, РЦСУ – начальник производственного участка, РЦСИС – главный инженер, РЦСИ – инженер. </w:t>
      </w:r>
    </w:p>
    <w:p w:rsidR="002F3666" w:rsidRPr="00DA617A" w:rsidRDefault="002F3666" w:rsidP="00157820">
      <w:pPr>
        <w:widowControl w:val="0"/>
        <w:spacing w:line="360" w:lineRule="auto"/>
        <w:ind w:firstLine="709"/>
        <w:jc w:val="both"/>
      </w:pPr>
      <w:r w:rsidRPr="00DA617A">
        <w:t>При введении круглосуточной сменной работы для обслуживания устройств, необходимый штат должен выделяться из общего количества работников, рассчитанных по нормативам.</w:t>
      </w:r>
    </w:p>
    <w:p w:rsidR="002F3666" w:rsidRPr="00DA617A" w:rsidRDefault="002F3666" w:rsidP="00157820">
      <w:pPr>
        <w:widowControl w:val="0"/>
        <w:spacing w:line="360" w:lineRule="auto"/>
        <w:ind w:firstLine="709"/>
        <w:jc w:val="both"/>
      </w:pPr>
      <w:r w:rsidRPr="00DA617A">
        <w:t xml:space="preserve">Например, количество каналов в ЛАЗ </w:t>
      </w:r>
      <w:r w:rsidR="00D155B9" w:rsidRPr="00DA617A">
        <w:t xml:space="preserve">при </w:t>
      </w:r>
      <w:r w:rsidR="00846571" w:rsidRPr="00DA617A">
        <w:t>территориально</w:t>
      </w:r>
      <w:r w:rsidR="00D155B9" w:rsidRPr="00DA617A">
        <w:t>м</w:t>
      </w:r>
      <w:r w:rsidR="00846571" w:rsidRPr="00DA617A">
        <w:t xml:space="preserve"> филиал</w:t>
      </w:r>
      <w:r w:rsidR="00D155B9" w:rsidRPr="00DA617A">
        <w:t>е ОАО «РЖД»</w:t>
      </w:r>
      <w:r w:rsidRPr="00DA617A">
        <w:t xml:space="preserve"> – 195</w:t>
      </w:r>
      <w:r w:rsidR="00007F2E" w:rsidRPr="00DA617A">
        <w:t>0</w:t>
      </w:r>
      <w:r w:rsidRPr="00DA617A">
        <w:t>. В ЛАЗ организована круглосуточная сменная работа.</w:t>
      </w:r>
    </w:p>
    <w:p w:rsidR="002F3666" w:rsidRPr="00DA617A" w:rsidRDefault="00025A14" w:rsidP="00157820">
      <w:pPr>
        <w:widowControl w:val="0"/>
        <w:spacing w:line="360" w:lineRule="auto"/>
        <w:ind w:firstLine="709"/>
        <w:jc w:val="both"/>
      </w:pPr>
      <w:r w:rsidRPr="00DA617A">
        <w:t>Ч</w:t>
      </w:r>
      <w:r w:rsidR="002F3666" w:rsidRPr="00DA617A">
        <w:t>исленность электромехаников составляет: 195</w:t>
      </w:r>
      <w:r w:rsidR="00007F2E" w:rsidRPr="00DA617A">
        <w:t>0</w:t>
      </w:r>
      <w:r w:rsidR="002F3666" w:rsidRPr="00DA617A">
        <w:t>:15</w:t>
      </w:r>
      <w:r w:rsidR="00007F2E" w:rsidRPr="00DA617A">
        <w:t>90</w:t>
      </w:r>
      <w:r w:rsidR="002F3666" w:rsidRPr="00DA617A">
        <w:t xml:space="preserve"> = 1,</w:t>
      </w:r>
      <w:r w:rsidR="00007F2E" w:rsidRPr="00DA617A">
        <w:t>23</w:t>
      </w:r>
      <w:r w:rsidR="002F3666" w:rsidRPr="00DA617A">
        <w:t xml:space="preserve"> чел.</w:t>
      </w:r>
    </w:p>
    <w:p w:rsidR="002F3666" w:rsidRPr="00DA617A" w:rsidRDefault="002F3666" w:rsidP="00157820">
      <w:pPr>
        <w:widowControl w:val="0"/>
        <w:spacing w:line="360" w:lineRule="auto"/>
        <w:ind w:firstLine="709"/>
        <w:jc w:val="both"/>
      </w:pPr>
      <w:r w:rsidRPr="00DA617A">
        <w:t>Для организации круглосуточной сменной работы добавляется 2,</w:t>
      </w:r>
      <w:r w:rsidR="00007F2E" w:rsidRPr="00DA617A">
        <w:t>77</w:t>
      </w:r>
      <w:r w:rsidRPr="00DA617A">
        <w:t xml:space="preserve"> чел.</w:t>
      </w:r>
    </w:p>
    <w:p w:rsidR="00050DB1" w:rsidRPr="00DA617A" w:rsidRDefault="002F3666" w:rsidP="00157820">
      <w:pPr>
        <w:widowControl w:val="0"/>
        <w:spacing w:line="360" w:lineRule="auto"/>
        <w:ind w:firstLine="709"/>
        <w:jc w:val="both"/>
        <w:rPr>
          <w:lang w:eastAsia="ru-RU"/>
        </w:rPr>
      </w:pPr>
      <w:r w:rsidRPr="00DA617A">
        <w:t>Итого численность электромехаников составляет 4 чел.</w:t>
      </w:r>
    </w:p>
    <w:p w:rsidR="00050DB1" w:rsidRPr="00DA617A" w:rsidRDefault="00050DB1" w:rsidP="00157820">
      <w:pPr>
        <w:widowControl w:val="0"/>
        <w:spacing w:line="360" w:lineRule="auto"/>
        <w:ind w:firstLine="709"/>
        <w:jc w:val="both"/>
        <w:rPr>
          <w:lang w:eastAsia="ru-RU"/>
        </w:rPr>
        <w:sectPr w:rsidR="00050DB1" w:rsidRPr="00DA617A" w:rsidSect="00D1573F">
          <w:pgSz w:w="11906" w:h="16838" w:code="9"/>
          <w:pgMar w:top="1134" w:right="1134" w:bottom="1134" w:left="1134" w:header="567" w:footer="567" w:gutter="0"/>
          <w:pgNumType w:start="11"/>
          <w:cols w:space="720"/>
        </w:sectPr>
      </w:pPr>
    </w:p>
    <w:p w:rsidR="0027521D" w:rsidRPr="00DA617A" w:rsidRDefault="007208A5" w:rsidP="00157820">
      <w:pPr>
        <w:spacing w:line="360" w:lineRule="auto"/>
        <w:ind w:firstLine="709"/>
        <w:jc w:val="both"/>
        <w:rPr>
          <w:b/>
        </w:rPr>
      </w:pPr>
      <w:r w:rsidRPr="00DA617A">
        <w:rPr>
          <w:b/>
        </w:rPr>
        <w:lastRenderedPageBreak/>
        <w:t>2.</w:t>
      </w:r>
      <w:r w:rsidR="00B55991" w:rsidRPr="00DA617A">
        <w:rPr>
          <w:b/>
        </w:rPr>
        <w:t>2</w:t>
      </w:r>
      <w:r w:rsidRPr="00DA617A">
        <w:rPr>
          <w:b/>
        </w:rPr>
        <w:t xml:space="preserve"> </w:t>
      </w:r>
      <w:r w:rsidR="0027521D" w:rsidRPr="00DA617A">
        <w:rPr>
          <w:b/>
        </w:rPr>
        <w:t>Р</w:t>
      </w:r>
      <w:r w:rsidR="00B55991" w:rsidRPr="00DA617A">
        <w:rPr>
          <w:b/>
        </w:rPr>
        <w:t>асчет технического и эксплуатационного штата, обслуживающего устройства проводной связи</w:t>
      </w:r>
    </w:p>
    <w:p w:rsidR="0027521D" w:rsidRPr="00DA617A" w:rsidRDefault="00BA699D" w:rsidP="00157820">
      <w:pPr>
        <w:widowControl w:val="0"/>
        <w:spacing w:line="360" w:lineRule="auto"/>
        <w:ind w:firstLine="709"/>
        <w:jc w:val="both"/>
        <w:outlineLvl w:val="0"/>
        <w:rPr>
          <w:b/>
        </w:rPr>
      </w:pPr>
      <w:r w:rsidRPr="00DA617A">
        <w:rPr>
          <w:b/>
        </w:rPr>
        <w:t>2.</w:t>
      </w:r>
      <w:r w:rsidR="00B55991" w:rsidRPr="00DA617A">
        <w:rPr>
          <w:b/>
        </w:rPr>
        <w:t>2</w:t>
      </w:r>
      <w:r w:rsidRPr="00DA617A">
        <w:rPr>
          <w:b/>
        </w:rPr>
        <w:t>.1</w:t>
      </w:r>
      <w:r w:rsidR="0027521D" w:rsidRPr="00DA617A">
        <w:rPr>
          <w:b/>
        </w:rPr>
        <w:t xml:space="preserve"> </w:t>
      </w:r>
      <w:r w:rsidR="00846571" w:rsidRPr="00DA617A">
        <w:rPr>
          <w:b/>
        </w:rPr>
        <w:t>Б</w:t>
      </w:r>
      <w:r w:rsidR="00B55991" w:rsidRPr="00DA617A">
        <w:rPr>
          <w:b/>
        </w:rPr>
        <w:t>ригада по обслуживанию устройств линейно-аппаратного зала и автоматической телефонной станции</w:t>
      </w:r>
    </w:p>
    <w:p w:rsidR="00E9130E" w:rsidRPr="00DA617A" w:rsidRDefault="00E9130E" w:rsidP="00157820">
      <w:pPr>
        <w:widowControl w:val="0"/>
        <w:spacing w:line="360" w:lineRule="auto"/>
        <w:jc w:val="center"/>
        <w:outlineLvl w:val="0"/>
        <w:rPr>
          <w:b/>
        </w:rPr>
      </w:pPr>
    </w:p>
    <w:p w:rsidR="0027521D" w:rsidRPr="00DA617A" w:rsidRDefault="0021726F" w:rsidP="00157820">
      <w:pPr>
        <w:widowControl w:val="0"/>
        <w:spacing w:line="360" w:lineRule="auto"/>
        <w:ind w:firstLine="720"/>
        <w:jc w:val="both"/>
      </w:pPr>
      <w:r w:rsidRPr="00DA617A">
        <w:t>Д</w:t>
      </w:r>
      <w:r w:rsidR="0027521D" w:rsidRPr="00DA617A">
        <w:t xml:space="preserve">ля обслуживания аппаратуры уплотнения </w:t>
      </w:r>
      <w:r w:rsidRPr="00DA617A">
        <w:t>организуется</w:t>
      </w:r>
      <w:r w:rsidR="0027521D" w:rsidRPr="00DA617A">
        <w:t xml:space="preserve"> линейно-аппаратный зал (ЛАЗ). При </w:t>
      </w:r>
      <w:r w:rsidRPr="00DA617A">
        <w:t xml:space="preserve">размещении ЛАЗа в территориальном филиале ОАО «РЖД» </w:t>
      </w:r>
      <w:r w:rsidR="0027521D" w:rsidRPr="00DA617A">
        <w:t>назначается сменное дежурство электромехаников, возглавляемых старшим электромехаником.</w:t>
      </w:r>
    </w:p>
    <w:p w:rsidR="0021726F" w:rsidRPr="00DA617A" w:rsidRDefault="0021726F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аппаратура цифрового оконечного оборудования синхронной иерархии назначаются электромеханики из расчета </w:t>
      </w:r>
      <w:r w:rsidR="00F46149" w:rsidRPr="00DA617A">
        <w:t>один</w:t>
      </w:r>
      <w:r w:rsidRPr="00DA617A">
        <w:t xml:space="preserve"> электромеханик на 53 мультиплексора, для обслуживания аппаратура цифрового оконечного оборудования плези</w:t>
      </w:r>
      <w:r w:rsidR="00020588" w:rsidRPr="00DA617A">
        <w:t>о</w:t>
      </w:r>
      <w:r w:rsidRPr="00DA617A">
        <w:t xml:space="preserve">хронной иерархии назначаются электромеханики из расчета </w:t>
      </w:r>
      <w:r w:rsidR="00F46149" w:rsidRPr="00DA617A">
        <w:t>один</w:t>
      </w:r>
      <w:r w:rsidRPr="00DA617A">
        <w:t xml:space="preserve"> электромеханик на </w:t>
      </w:r>
      <w:r w:rsidR="00020588" w:rsidRPr="00DA617A">
        <w:t>1590 каналов.</w:t>
      </w:r>
    </w:p>
    <w:p w:rsidR="0021726F" w:rsidRPr="00DA617A" w:rsidRDefault="00493658" w:rsidP="00157820">
      <w:pPr>
        <w:widowControl w:val="0"/>
        <w:spacing w:line="360" w:lineRule="auto"/>
        <w:ind w:firstLine="720"/>
        <w:jc w:val="both"/>
      </w:pPr>
      <w:r w:rsidRPr="00DA617A">
        <w:t xml:space="preserve">Аппаратура распорядительных станций диспетчерской, постанционной и других видов связи обслуживается выделенными для этой цели электромеханиками из расчета </w:t>
      </w:r>
      <w:r w:rsidR="00F46149" w:rsidRPr="00DA617A">
        <w:t>один</w:t>
      </w:r>
      <w:r w:rsidRPr="00DA617A">
        <w:t xml:space="preserve"> электромеханик на 28 станций.</w:t>
      </w:r>
      <w:r w:rsidR="0009620F" w:rsidRPr="00DA617A">
        <w:t xml:space="preserve"> Данная аппаратура размещается на станциях через 10-</w:t>
      </w:r>
      <w:smartTag w:uri="urn:schemas-microsoft-com:office:smarttags" w:element="metricconverter">
        <w:smartTagPr>
          <w:attr w:name="ProductID" w:val="15 км"/>
        </w:smartTagPr>
        <w:r w:rsidR="0009620F" w:rsidRPr="00DA617A">
          <w:t>15 км</w:t>
        </w:r>
      </w:smartTag>
      <w:r w:rsidR="0009620F" w:rsidRPr="00DA617A">
        <w:t>.</w:t>
      </w:r>
    </w:p>
    <w:p w:rsidR="00AB7943" w:rsidRPr="00DA617A" w:rsidRDefault="00AB7943" w:rsidP="00157820">
      <w:pPr>
        <w:widowControl w:val="0"/>
        <w:spacing w:line="360" w:lineRule="auto"/>
        <w:ind w:firstLine="720"/>
        <w:jc w:val="both"/>
      </w:pPr>
      <w:r w:rsidRPr="00DA617A">
        <w:t xml:space="preserve">Для сокращения количества расчетов в курсовой работе можно принять; </w:t>
      </w:r>
      <w:r w:rsidR="00F46149" w:rsidRPr="00DA617A">
        <w:t>двух</w:t>
      </w:r>
      <w:r w:rsidRPr="00DA617A">
        <w:t xml:space="preserve"> электромеханик</w:t>
      </w:r>
      <w:r w:rsidR="00F46149" w:rsidRPr="00DA617A">
        <w:t>ов</w:t>
      </w:r>
      <w:r w:rsidRPr="00DA617A">
        <w:t xml:space="preserve"> для обслуживания аппаратуры связи совещаний и видеоконференций.</w:t>
      </w:r>
    </w:p>
    <w:p w:rsidR="00F10440" w:rsidRPr="00DA617A" w:rsidRDefault="00F10440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</w:t>
      </w:r>
      <w:r w:rsidR="001F7731" w:rsidRPr="00DA617A">
        <w:t>устройств автоматических</w:t>
      </w:r>
      <w:r w:rsidRPr="00DA617A">
        <w:t xml:space="preserve"> телефонных станций назначаются электромеханики из расчета один на 722 номера с организацией сменного дежурства из </w:t>
      </w:r>
      <w:r w:rsidR="00F46149" w:rsidRPr="00DA617A">
        <w:t>четырех</w:t>
      </w:r>
      <w:r w:rsidRPr="00DA617A">
        <w:t xml:space="preserve"> электромехаников. </w:t>
      </w:r>
    </w:p>
    <w:p w:rsidR="00F10440" w:rsidRPr="00DA617A" w:rsidRDefault="00F10440" w:rsidP="00157820">
      <w:pPr>
        <w:widowControl w:val="0"/>
        <w:spacing w:line="360" w:lineRule="auto"/>
        <w:ind w:firstLine="720"/>
        <w:jc w:val="both"/>
      </w:pPr>
      <w:r w:rsidRPr="00DA617A">
        <w:t xml:space="preserve">Для руководства </w:t>
      </w:r>
      <w:r w:rsidR="002F3496" w:rsidRPr="00DA617A">
        <w:t>участком связи</w:t>
      </w:r>
      <w:r w:rsidRPr="00DA617A">
        <w:t xml:space="preserve"> на каждые </w:t>
      </w:r>
      <w:r w:rsidR="002F3496" w:rsidRPr="00DA617A">
        <w:t>56 человек (старших электромехаников, электромехаников, электроников, инженеров, электро</w:t>
      </w:r>
      <w:r w:rsidR="00D36AC4" w:rsidRPr="00DA617A">
        <w:t>монтеров связи и других работников)</w:t>
      </w:r>
      <w:r w:rsidRPr="00DA617A">
        <w:t xml:space="preserve"> назначается </w:t>
      </w:r>
      <w:r w:rsidR="00D36AC4" w:rsidRPr="00DA617A">
        <w:t>начальник участка производства</w:t>
      </w:r>
      <w:r w:rsidRPr="00DA617A">
        <w:t>.</w:t>
      </w:r>
    </w:p>
    <w:p w:rsidR="00AB7943" w:rsidRPr="00DA617A" w:rsidRDefault="00AB7943" w:rsidP="00157820">
      <w:pPr>
        <w:widowControl w:val="0"/>
        <w:spacing w:line="360" w:lineRule="auto"/>
        <w:ind w:firstLine="720"/>
        <w:jc w:val="both"/>
      </w:pPr>
    </w:p>
    <w:p w:rsidR="0027521D" w:rsidRPr="00DA617A" w:rsidRDefault="0027521D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27521D" w:rsidRPr="00DA617A" w:rsidRDefault="00BA699D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lastRenderedPageBreak/>
        <w:t>2.</w:t>
      </w:r>
      <w:r w:rsidR="00693EF8" w:rsidRPr="00DA617A">
        <w:rPr>
          <w:b/>
        </w:rPr>
        <w:t>2</w:t>
      </w:r>
      <w:r w:rsidRPr="00DA617A">
        <w:rPr>
          <w:b/>
        </w:rPr>
        <w:t>.2</w:t>
      </w:r>
      <w:r w:rsidR="0027521D" w:rsidRPr="00DA617A">
        <w:rPr>
          <w:b/>
        </w:rPr>
        <w:t xml:space="preserve"> </w:t>
      </w:r>
      <w:r w:rsidR="00DE3050" w:rsidRPr="00DA617A">
        <w:rPr>
          <w:b/>
        </w:rPr>
        <w:t>Б</w:t>
      </w:r>
      <w:r w:rsidR="00693EF8" w:rsidRPr="00DA617A">
        <w:rPr>
          <w:b/>
        </w:rPr>
        <w:t>ригада по обслуживанию устройств телеграфной связи</w:t>
      </w:r>
    </w:p>
    <w:p w:rsidR="00E9130E" w:rsidRPr="00DA617A" w:rsidRDefault="00E9130E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D14ED2" w:rsidRPr="00DA617A" w:rsidRDefault="00D14ED2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t>При размещении телеграфа в территориальном филиале ОАО «РЖД» руководителем бригады по обслуживанию устройств телеграфной связи назначается старший электромеханик.</w:t>
      </w:r>
    </w:p>
    <w:p w:rsidR="00D14ED2" w:rsidRPr="00DA617A" w:rsidRDefault="00D14ED2" w:rsidP="00157820">
      <w:pPr>
        <w:widowControl w:val="0"/>
        <w:spacing w:line="360" w:lineRule="auto"/>
        <w:ind w:firstLine="720"/>
        <w:jc w:val="both"/>
      </w:pPr>
      <w:r w:rsidRPr="00DA617A">
        <w:t>Для обслуживания цифровых телеграфных коммутационных серверов (ТКС) организуются участки электромехаников из расчета один электромеханик на одну станцию коммутации с организацией сменного дежурств</w:t>
      </w:r>
      <w:r w:rsidR="00693EF8" w:rsidRPr="00DA617A">
        <w:t>а</w:t>
      </w:r>
      <w:r w:rsidRPr="00DA617A">
        <w:t xml:space="preserve"> электромехаников.</w:t>
      </w:r>
    </w:p>
    <w:p w:rsidR="00D14ED2" w:rsidRPr="00DA617A" w:rsidRDefault="00D14ED2" w:rsidP="00157820">
      <w:pPr>
        <w:widowControl w:val="0"/>
        <w:spacing w:line="360" w:lineRule="auto"/>
        <w:ind w:firstLine="720"/>
        <w:jc w:val="both"/>
      </w:pPr>
    </w:p>
    <w:p w:rsidR="00765BDF" w:rsidRPr="00DA617A" w:rsidRDefault="00765BDF" w:rsidP="00157820">
      <w:pPr>
        <w:widowControl w:val="0"/>
        <w:spacing w:line="360" w:lineRule="auto"/>
        <w:ind w:firstLine="720"/>
        <w:jc w:val="both"/>
      </w:pPr>
    </w:p>
    <w:p w:rsidR="00063184" w:rsidRPr="00DA617A" w:rsidRDefault="00063184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660907" w:rsidRPr="00DA617A">
        <w:rPr>
          <w:b/>
        </w:rPr>
        <w:t>2</w:t>
      </w:r>
      <w:r w:rsidRPr="00DA617A">
        <w:rPr>
          <w:b/>
        </w:rPr>
        <w:t>.3 Б</w:t>
      </w:r>
      <w:r w:rsidR="00660907" w:rsidRPr="00DA617A">
        <w:rPr>
          <w:b/>
        </w:rPr>
        <w:t>ригада по обслуживанию устройств линейно-производственного участка</w:t>
      </w:r>
    </w:p>
    <w:p w:rsidR="00063184" w:rsidRPr="00DA617A" w:rsidRDefault="00063184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D14ED2" w:rsidRPr="00DA617A" w:rsidRDefault="009F2E80" w:rsidP="00157820">
      <w:pPr>
        <w:widowControl w:val="0"/>
        <w:spacing w:line="360" w:lineRule="auto"/>
        <w:ind w:firstLine="720"/>
        <w:jc w:val="both"/>
      </w:pPr>
      <w:r w:rsidRPr="00DA617A">
        <w:t>Для обслуживания аппаратур</w:t>
      </w:r>
      <w:r w:rsidR="00660907" w:rsidRPr="00DA617A">
        <w:t>ы</w:t>
      </w:r>
      <w:r w:rsidRPr="00DA617A">
        <w:t xml:space="preserve"> цифрового оконечного оборудования синхронной иерархии назначаются электромеханики из расчета </w:t>
      </w:r>
      <w:r w:rsidR="00F46149" w:rsidRPr="00DA617A">
        <w:t>один</w:t>
      </w:r>
      <w:r w:rsidRPr="00DA617A">
        <w:t xml:space="preserve"> электромеханик на 53 мультиплексора, для обслуживания аппаратура цифрового оконечного оборудования плезиохронной иерархии назначаются электромеханики из расчета </w:t>
      </w:r>
      <w:r w:rsidR="00F46149" w:rsidRPr="00DA617A">
        <w:t>один</w:t>
      </w:r>
      <w:r w:rsidRPr="00DA617A">
        <w:t xml:space="preserve"> электромеханик на 1590 каналов.</w:t>
      </w:r>
    </w:p>
    <w:p w:rsidR="00D14ED2" w:rsidRPr="00DA617A" w:rsidRDefault="006D1645" w:rsidP="00157820">
      <w:pPr>
        <w:widowControl w:val="0"/>
        <w:spacing w:line="360" w:lineRule="auto"/>
        <w:ind w:firstLine="720"/>
        <w:jc w:val="both"/>
      </w:pPr>
      <w:r w:rsidRPr="00DA617A">
        <w:t>Для обслуживания</w:t>
      </w:r>
      <w:r w:rsidRPr="00DA617A">
        <w:rPr>
          <w:sz w:val="26"/>
        </w:rPr>
        <w:t xml:space="preserve"> </w:t>
      </w:r>
      <w:r w:rsidRPr="00DA617A">
        <w:t xml:space="preserve">аппаратуры регенерационных пунктов назначаются электромеханики из расчета </w:t>
      </w:r>
      <w:r w:rsidR="00F46149" w:rsidRPr="00DA617A">
        <w:t>один</w:t>
      </w:r>
      <w:r w:rsidRPr="00DA617A">
        <w:t xml:space="preserve"> электромеханик на 67 регенерационных пунктов. Регенерационные пункты цифрового оборудования синхронной иерархии размещаются через 15-</w:t>
      </w:r>
      <w:smartTag w:uri="urn:schemas-microsoft-com:office:smarttags" w:element="metricconverter">
        <w:smartTagPr>
          <w:attr w:name="ProductID" w:val="80 км"/>
        </w:smartTagPr>
        <w:r w:rsidRPr="00DA617A">
          <w:t>80 км</w:t>
        </w:r>
      </w:smartTag>
      <w:r w:rsidRPr="00DA617A">
        <w:t>, цифрового оборудования плезиохронной иерархии – через 6-</w:t>
      </w:r>
      <w:smartTag w:uri="urn:schemas-microsoft-com:office:smarttags" w:element="metricconverter">
        <w:smartTagPr>
          <w:attr w:name="ProductID" w:val="8 км"/>
        </w:smartTagPr>
        <w:r w:rsidRPr="00DA617A">
          <w:t>8 км</w:t>
        </w:r>
      </w:smartTag>
      <w:r w:rsidRPr="00DA617A">
        <w:t>.</w:t>
      </w:r>
    </w:p>
    <w:p w:rsidR="00DA3D83" w:rsidRPr="00DA617A" w:rsidRDefault="00DA3D83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аппаратуры распорядительных станций постанционной связи назначается электромеханик из расчета </w:t>
      </w:r>
      <w:r w:rsidR="00F46149" w:rsidRPr="00DA617A">
        <w:t>один</w:t>
      </w:r>
      <w:r w:rsidRPr="00DA617A">
        <w:t xml:space="preserve"> электромеханик на 28 станций.</w:t>
      </w:r>
      <w:r w:rsidR="0009620F" w:rsidRPr="00DA617A">
        <w:t xml:space="preserve"> Данная аппаратура размещается на станциях через 10-</w:t>
      </w:r>
      <w:smartTag w:uri="urn:schemas-microsoft-com:office:smarttags" w:element="metricconverter">
        <w:smartTagPr>
          <w:attr w:name="ProductID" w:val="15 км"/>
        </w:smartTagPr>
        <w:r w:rsidR="0009620F" w:rsidRPr="00DA617A">
          <w:t>15 км</w:t>
        </w:r>
      </w:smartTag>
      <w:r w:rsidR="0009620F" w:rsidRPr="00DA617A">
        <w:t>.</w:t>
      </w:r>
      <w:r w:rsidR="002662B0" w:rsidRPr="00DA617A">
        <w:t xml:space="preserve"> Оконечная аппаратура распорядительных станций размещается через 200-</w:t>
      </w:r>
      <w:smartTag w:uri="urn:schemas-microsoft-com:office:smarttags" w:element="metricconverter">
        <w:smartTagPr>
          <w:attr w:name="ProductID" w:val="300 км"/>
        </w:smartTagPr>
        <w:r w:rsidR="002662B0" w:rsidRPr="00DA617A">
          <w:t>300 км</w:t>
        </w:r>
      </w:smartTag>
      <w:r w:rsidR="002662B0" w:rsidRPr="00DA617A">
        <w:t xml:space="preserve"> на крупных станциях.</w:t>
      </w:r>
    </w:p>
    <w:p w:rsidR="006D1645" w:rsidRPr="00DA617A" w:rsidRDefault="006D1645" w:rsidP="00157820">
      <w:pPr>
        <w:widowControl w:val="0"/>
        <w:spacing w:line="360" w:lineRule="auto"/>
        <w:ind w:firstLine="720"/>
        <w:jc w:val="both"/>
      </w:pPr>
      <w:r w:rsidRPr="00DA617A">
        <w:t xml:space="preserve">Для сокращения количества расчетов в курсовой работе можно принять </w:t>
      </w:r>
      <w:r w:rsidR="00660907" w:rsidRPr="00DA617A">
        <w:lastRenderedPageBreak/>
        <w:t>двух</w:t>
      </w:r>
      <w:r w:rsidRPr="00DA617A">
        <w:t xml:space="preserve"> электромеханик</w:t>
      </w:r>
      <w:r w:rsidR="00660907" w:rsidRPr="00DA617A">
        <w:t>ов</w:t>
      </w:r>
      <w:r w:rsidRPr="00DA617A">
        <w:t xml:space="preserve"> для обслуживания аппаратуры связи совещаний и видеоконференций.</w:t>
      </w:r>
    </w:p>
    <w:p w:rsidR="001F7731" w:rsidRPr="00DA617A" w:rsidRDefault="001F7731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устройств автоматических телефонных станций назначаются электромеханики из расчета один на 722 номера. </w:t>
      </w:r>
    </w:p>
    <w:p w:rsidR="001F7731" w:rsidRPr="00DA617A" w:rsidRDefault="0027521D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телеграфных аппаратов </w:t>
      </w:r>
      <w:r w:rsidR="001F7731" w:rsidRPr="00DA617A">
        <w:t>назначаются</w:t>
      </w:r>
      <w:r w:rsidRPr="00DA617A">
        <w:t xml:space="preserve"> электромеханик</w:t>
      </w:r>
      <w:r w:rsidR="001F7731" w:rsidRPr="00DA617A">
        <w:t>и</w:t>
      </w:r>
      <w:r w:rsidRPr="00DA617A">
        <w:t xml:space="preserve"> из расчета один электромеханик на </w:t>
      </w:r>
      <w:r w:rsidR="001F7731" w:rsidRPr="00DA617A">
        <w:t>29</w:t>
      </w:r>
      <w:r w:rsidRPr="00DA617A">
        <w:t xml:space="preserve"> аппаратов. </w:t>
      </w:r>
    </w:p>
    <w:p w:rsidR="0027521D" w:rsidRPr="00DA617A" w:rsidRDefault="001F7731" w:rsidP="00157820">
      <w:pPr>
        <w:widowControl w:val="0"/>
        <w:spacing w:line="360" w:lineRule="auto"/>
        <w:ind w:firstLine="720"/>
        <w:jc w:val="both"/>
      </w:pPr>
      <w:r w:rsidRPr="00DA617A">
        <w:t xml:space="preserve">При протяженности линейно-производственного участка (ЛПУ) менее </w:t>
      </w:r>
      <w:smartTag w:uri="urn:schemas-microsoft-com:office:smarttags" w:element="metricconverter">
        <w:smartTagPr>
          <w:attr w:name="ProductID" w:val="100 км"/>
        </w:smartTagPr>
        <w:r w:rsidRPr="00DA617A">
          <w:t>100 км</w:t>
        </w:r>
      </w:smartTag>
      <w:r w:rsidRPr="00DA617A">
        <w:t xml:space="preserve"> возглавляет бригаду старший электромеханик, назначаемый на 10 электромехаников. При протяженности ЛПУ свыше </w:t>
      </w:r>
      <w:smartTag w:uri="urn:schemas-microsoft-com:office:smarttags" w:element="metricconverter">
        <w:smartTagPr>
          <w:attr w:name="ProductID" w:val="100 км"/>
        </w:smartTagPr>
        <w:r w:rsidRPr="00DA617A">
          <w:t>100 км</w:t>
        </w:r>
      </w:smartTag>
      <w:r w:rsidRPr="00DA617A">
        <w:t xml:space="preserve"> должность старшего электромеханика вводится </w:t>
      </w:r>
      <w:r w:rsidRPr="00DA617A">
        <w:rPr>
          <w:lang w:eastAsia="ru-RU"/>
        </w:rPr>
        <w:t>вне зависимости от количества электромехаников</w:t>
      </w:r>
      <w:r w:rsidRPr="00DA617A">
        <w:t>.</w:t>
      </w:r>
    </w:p>
    <w:p w:rsidR="0074145C" w:rsidRPr="00DA617A" w:rsidRDefault="0074145C" w:rsidP="00157820">
      <w:pPr>
        <w:widowControl w:val="0"/>
        <w:spacing w:line="360" w:lineRule="auto"/>
        <w:ind w:firstLine="720"/>
        <w:jc w:val="both"/>
      </w:pPr>
    </w:p>
    <w:p w:rsidR="00765BDF" w:rsidRPr="00DA617A" w:rsidRDefault="00765BDF" w:rsidP="00157820">
      <w:pPr>
        <w:widowControl w:val="0"/>
        <w:spacing w:line="360" w:lineRule="auto"/>
        <w:ind w:firstLine="720"/>
        <w:jc w:val="both"/>
      </w:pPr>
    </w:p>
    <w:p w:rsidR="0074145C" w:rsidRPr="00DA617A" w:rsidRDefault="0074145C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2A581E" w:rsidRPr="00DA617A">
        <w:rPr>
          <w:b/>
        </w:rPr>
        <w:t>2</w:t>
      </w:r>
      <w:r w:rsidRPr="00DA617A">
        <w:rPr>
          <w:b/>
        </w:rPr>
        <w:t>.4 Б</w:t>
      </w:r>
      <w:r w:rsidR="002A581E" w:rsidRPr="00DA617A">
        <w:rPr>
          <w:b/>
        </w:rPr>
        <w:t>ригада по обслуживанию и централизованной замене устройств проводной связи</w:t>
      </w:r>
    </w:p>
    <w:p w:rsidR="0074145C" w:rsidRPr="00DA617A" w:rsidRDefault="0074145C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74145C" w:rsidRPr="00DA617A" w:rsidRDefault="00B636F0" w:rsidP="00157820">
      <w:pPr>
        <w:widowControl w:val="0"/>
        <w:spacing w:line="360" w:lineRule="auto"/>
        <w:ind w:firstLine="720"/>
        <w:jc w:val="both"/>
      </w:pPr>
      <w:r w:rsidRPr="00DA617A">
        <w:t xml:space="preserve">Состав бригады 10 электромехаников, которую возглавляет старший электромеханик. </w:t>
      </w:r>
    </w:p>
    <w:p w:rsidR="00D1750C" w:rsidRPr="00DA617A" w:rsidRDefault="00D1750C" w:rsidP="00157820">
      <w:pPr>
        <w:widowControl w:val="0"/>
        <w:spacing w:line="360" w:lineRule="auto"/>
        <w:ind w:firstLine="720"/>
        <w:jc w:val="both"/>
      </w:pPr>
      <w:r w:rsidRPr="00DA617A">
        <w:t xml:space="preserve">Для обслуживания промежуточные пункты избирательной связи назначаются электромеханики из расчета один электромеханик на 163 промежуточных пункта, которые размещаются через </w:t>
      </w:r>
      <w:r w:rsidR="002662B0" w:rsidRPr="00DA617A">
        <w:t xml:space="preserve">10 - </w:t>
      </w:r>
      <w:smartTag w:uri="urn:schemas-microsoft-com:office:smarttags" w:element="metricconverter">
        <w:smartTagPr>
          <w:attr w:name="ProductID" w:val="15 км"/>
        </w:smartTagPr>
        <w:r w:rsidR="002662B0" w:rsidRPr="00DA617A">
          <w:t>15</w:t>
        </w:r>
        <w:r w:rsidRPr="00DA617A">
          <w:t xml:space="preserve"> км</w:t>
        </w:r>
      </w:smartTag>
      <w:r w:rsidRPr="00DA617A">
        <w:t>.</w:t>
      </w:r>
    </w:p>
    <w:p w:rsidR="00B636F0" w:rsidRPr="00DA617A" w:rsidRDefault="00B636F0" w:rsidP="00157820">
      <w:pPr>
        <w:widowControl w:val="0"/>
        <w:spacing w:line="360" w:lineRule="auto"/>
        <w:ind w:firstLine="709"/>
        <w:jc w:val="both"/>
      </w:pPr>
      <w:r w:rsidRPr="00DA617A">
        <w:t xml:space="preserve">Кабельные линии местной связи обслуживают электромеханики из расчета один на 3760 пар жил-км и электромонтеры связи </w:t>
      </w:r>
      <w:r w:rsidR="00CB3A09" w:rsidRPr="00DA617A">
        <w:t>–</w:t>
      </w:r>
      <w:r w:rsidRPr="00DA617A">
        <w:t xml:space="preserve"> один на 5010 пар жил-км. </w:t>
      </w:r>
      <w:r w:rsidR="00014681" w:rsidRPr="00DA617A">
        <w:t>Выполняя расчеты, следует считать, что средняя протяженность кабеля местной связи составляет 6 пар жил</w:t>
      </w:r>
      <w:r w:rsidR="00014681" w:rsidRPr="00DA617A">
        <w:sym w:font="Symbol" w:char="F0D7"/>
      </w:r>
      <w:r w:rsidR="00014681" w:rsidRPr="00DA617A">
        <w:t>км на один телефон,</w:t>
      </w:r>
      <w:r w:rsidR="00014681" w:rsidRPr="00DA617A">
        <w:rPr>
          <w:rStyle w:val="FontStyle94"/>
          <w:rFonts w:ascii="Times New Roman" w:hAnsi="Times New Roman" w:cs="Times New Roman"/>
          <w:sz w:val="28"/>
          <w:szCs w:val="28"/>
        </w:rPr>
        <w:t xml:space="preserve"> число телефонных аппаратов равно числу номеров АТС.</w:t>
      </w:r>
    </w:p>
    <w:p w:rsidR="00B636F0" w:rsidRPr="00DA617A" w:rsidRDefault="00B636F0" w:rsidP="00157820">
      <w:pPr>
        <w:widowControl w:val="0"/>
        <w:spacing w:line="360" w:lineRule="auto"/>
        <w:ind w:firstLine="709"/>
        <w:jc w:val="both"/>
      </w:pPr>
      <w:r w:rsidRPr="00DA617A">
        <w:t xml:space="preserve">Кабельные линии </w:t>
      </w:r>
      <w:r w:rsidR="00CB3A09" w:rsidRPr="00DA617A">
        <w:t>магистральной</w:t>
      </w:r>
      <w:r w:rsidRPr="00DA617A">
        <w:t xml:space="preserve"> связи обслуживают: электромеханик назначаемый на каждые 3225 пар жил-км, и электромонтер</w:t>
      </w:r>
      <w:r w:rsidR="00CB3A09" w:rsidRPr="00DA617A">
        <w:t xml:space="preserve"> связи</w:t>
      </w:r>
      <w:r w:rsidR="007E328D" w:rsidRPr="00DA617A">
        <w:t xml:space="preserve"> назначаемый </w:t>
      </w:r>
      <w:r w:rsidRPr="00DA617A">
        <w:t>на каждые 4725 пар жил-км.</w:t>
      </w:r>
    </w:p>
    <w:p w:rsidR="00CB3A09" w:rsidRPr="00DA617A" w:rsidRDefault="00CB3A09" w:rsidP="00157820">
      <w:pPr>
        <w:widowControl w:val="0"/>
        <w:spacing w:line="360" w:lineRule="auto"/>
        <w:ind w:firstLine="709"/>
        <w:jc w:val="both"/>
      </w:pPr>
      <w:r w:rsidRPr="00DA617A">
        <w:t xml:space="preserve">Волоконно-оптические линии связи обслуживают электромеханики из </w:t>
      </w:r>
      <w:r w:rsidRPr="00DA617A">
        <w:lastRenderedPageBreak/>
        <w:t xml:space="preserve">расчета один на </w:t>
      </w:r>
      <w:smartTag w:uri="urn:schemas-microsoft-com:office:smarttags" w:element="metricconverter">
        <w:smartTagPr>
          <w:attr w:name="ProductID" w:val="235 км"/>
        </w:smartTagPr>
        <w:r w:rsidRPr="00DA617A">
          <w:t>235 км</w:t>
        </w:r>
      </w:smartTag>
      <w:r w:rsidRPr="00DA617A">
        <w:t xml:space="preserve"> и электромонтеры связи – один на </w:t>
      </w:r>
      <w:smartTag w:uri="urn:schemas-microsoft-com:office:smarttags" w:element="metricconverter">
        <w:smartTagPr>
          <w:attr w:name="ProductID" w:val="235 км"/>
        </w:smartTagPr>
        <w:r w:rsidRPr="00DA617A">
          <w:t>235 км</w:t>
        </w:r>
      </w:smartTag>
      <w:r w:rsidRPr="00DA617A">
        <w:t xml:space="preserve">. </w:t>
      </w:r>
    </w:p>
    <w:p w:rsidR="00B636F0" w:rsidRPr="00DA617A" w:rsidRDefault="00B636F0" w:rsidP="00157820">
      <w:pPr>
        <w:pStyle w:val="a4"/>
        <w:widowControl w:val="0"/>
        <w:ind w:firstLine="709"/>
        <w:jc w:val="both"/>
        <w:rPr>
          <w:b w:val="0"/>
        </w:rPr>
      </w:pPr>
      <w:r w:rsidRPr="00DA617A">
        <w:rPr>
          <w:b w:val="0"/>
        </w:rPr>
        <w:t>Воздушн</w:t>
      </w:r>
      <w:r w:rsidR="00D61CA2" w:rsidRPr="00DA617A">
        <w:rPr>
          <w:b w:val="0"/>
        </w:rPr>
        <w:t>ую</w:t>
      </w:r>
      <w:r w:rsidRPr="00DA617A">
        <w:rPr>
          <w:b w:val="0"/>
        </w:rPr>
        <w:t xml:space="preserve"> лини</w:t>
      </w:r>
      <w:r w:rsidR="00D61CA2" w:rsidRPr="00DA617A">
        <w:rPr>
          <w:b w:val="0"/>
        </w:rPr>
        <w:t>ю</w:t>
      </w:r>
      <w:r w:rsidRPr="00DA617A">
        <w:rPr>
          <w:b w:val="0"/>
        </w:rPr>
        <w:t xml:space="preserve"> связи обслуживают электромеханики - один на каждые 3610 проводо-км и электромонтеры </w:t>
      </w:r>
      <w:r w:rsidR="00D61CA2" w:rsidRPr="00DA617A">
        <w:rPr>
          <w:b w:val="0"/>
        </w:rPr>
        <w:t xml:space="preserve">связи </w:t>
      </w:r>
      <w:r w:rsidR="007E328D" w:rsidRPr="00DA617A">
        <w:t>–</w:t>
      </w:r>
      <w:r w:rsidRPr="00DA617A">
        <w:rPr>
          <w:b w:val="0"/>
        </w:rPr>
        <w:t xml:space="preserve"> один на </w:t>
      </w:r>
      <w:r w:rsidR="00D61CA2" w:rsidRPr="00DA617A">
        <w:rPr>
          <w:b w:val="0"/>
        </w:rPr>
        <w:t xml:space="preserve">каждые </w:t>
      </w:r>
      <w:r w:rsidRPr="00DA617A">
        <w:rPr>
          <w:b w:val="0"/>
        </w:rPr>
        <w:t>3460 проводо-км.</w:t>
      </w:r>
    </w:p>
    <w:p w:rsidR="00EC51C4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>Для сокращения количества расчетов в курсовой работе для обслуживания следующих устройств назначить:</w:t>
      </w:r>
    </w:p>
    <w:p w:rsidR="00EC51C4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 xml:space="preserve">- часов </w:t>
      </w:r>
      <w:r w:rsidR="00396D83" w:rsidRPr="00DA617A">
        <w:t>–</w:t>
      </w:r>
      <w:r w:rsidRPr="00DA617A">
        <w:t xml:space="preserve"> одного электромеханика и одного электромонтера связи;</w:t>
      </w:r>
    </w:p>
    <w:p w:rsidR="00EC51C4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 xml:space="preserve">- телефонных аппаратов оперативно-технологической связи </w:t>
      </w:r>
      <w:r w:rsidR="00396D83" w:rsidRPr="00DA617A">
        <w:t>–</w:t>
      </w:r>
      <w:r w:rsidRPr="00DA617A">
        <w:t xml:space="preserve"> одного электромеханика;</w:t>
      </w:r>
    </w:p>
    <w:p w:rsidR="00EC51C4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 xml:space="preserve">- коммутаторов междугородных и  коммутаторов станционной связи </w:t>
      </w:r>
      <w:r w:rsidR="00396D83" w:rsidRPr="00DA617A">
        <w:t xml:space="preserve">– </w:t>
      </w:r>
      <w:r w:rsidRPr="00DA617A">
        <w:t>одного электромеханика;</w:t>
      </w:r>
    </w:p>
    <w:p w:rsidR="00EC51C4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 xml:space="preserve">- цифрового оконечного оборудования ОТС </w:t>
      </w:r>
      <w:r w:rsidR="00396D83" w:rsidRPr="00DA617A">
        <w:t xml:space="preserve">– </w:t>
      </w:r>
      <w:r w:rsidRPr="00DA617A">
        <w:t>одного электромеханика;</w:t>
      </w:r>
    </w:p>
    <w:p w:rsidR="00C858AC" w:rsidRPr="00DA617A" w:rsidRDefault="00EC51C4" w:rsidP="00157820">
      <w:pPr>
        <w:widowControl w:val="0"/>
        <w:spacing w:line="360" w:lineRule="auto"/>
        <w:ind w:firstLine="720"/>
        <w:jc w:val="both"/>
      </w:pPr>
      <w:r w:rsidRPr="00DA617A">
        <w:t>-</w:t>
      </w:r>
      <w:r w:rsidR="00340420" w:rsidRPr="00DA617A">
        <w:t xml:space="preserve"> устройств электропитания </w:t>
      </w:r>
      <w:r w:rsidR="00396D83" w:rsidRPr="00DA617A">
        <w:t>–</w:t>
      </w:r>
      <w:r w:rsidR="00340420" w:rsidRPr="00DA617A">
        <w:t xml:space="preserve"> двух электромехаников, одного электромонтера связи и одного аккумуляторщика</w:t>
      </w:r>
      <w:r w:rsidR="00C858AC" w:rsidRPr="00DA617A">
        <w:t>;</w:t>
      </w:r>
    </w:p>
    <w:p w:rsidR="00EC51C4" w:rsidRPr="00DA617A" w:rsidRDefault="00C858AC" w:rsidP="00157820">
      <w:pPr>
        <w:widowControl w:val="0"/>
        <w:spacing w:line="360" w:lineRule="auto"/>
        <w:ind w:firstLine="720"/>
        <w:jc w:val="both"/>
      </w:pPr>
      <w:r w:rsidRPr="00DA617A">
        <w:t>- персональных вычислительных машин – двух электроников</w:t>
      </w:r>
      <w:r w:rsidR="00FF79A0" w:rsidRPr="00DA617A">
        <w:t>.</w:t>
      </w:r>
    </w:p>
    <w:p w:rsidR="00B53B38" w:rsidRPr="00DA617A" w:rsidRDefault="00B53B38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B636F0" w:rsidRPr="00DA617A" w:rsidRDefault="00B636F0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B76684" w:rsidRPr="00DA617A">
        <w:rPr>
          <w:b/>
        </w:rPr>
        <w:t>2</w:t>
      </w:r>
      <w:r w:rsidRPr="00DA617A">
        <w:rPr>
          <w:b/>
        </w:rPr>
        <w:t>.5 Б</w:t>
      </w:r>
      <w:r w:rsidR="00B76684" w:rsidRPr="00DA617A">
        <w:rPr>
          <w:b/>
        </w:rPr>
        <w:t>ригада по ремонту аппаратуры проводной связи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 xml:space="preserve">Бригаду возглавляет старший электромеханик, в состав которой входят 21 электромеханик. 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>Для ремонта промежуточных пунктов избирательной связи назначаются электромеханики из расчета один электромеханик на 660 промежуточных пунктов.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>Для ремонта телеграфных аппаратов назначаются электромеханики из расчета один электромеханик на 160 аппаратов.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>Для сокращения количества расчетов в курсовой работе для обслуживания следующих устройств назначить: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 xml:space="preserve">- приборов электромеханических </w:t>
      </w:r>
      <w:r w:rsidR="00396D83" w:rsidRPr="00DA617A">
        <w:t>–</w:t>
      </w:r>
      <w:r w:rsidRPr="00DA617A">
        <w:t xml:space="preserve"> двух электромехаников;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both"/>
      </w:pPr>
      <w:r w:rsidRPr="00DA617A">
        <w:t>- приборов электронных</w:t>
      </w:r>
      <w:r w:rsidR="00396D83" w:rsidRPr="00DA617A">
        <w:t xml:space="preserve"> –</w:t>
      </w:r>
      <w:r w:rsidRPr="00DA617A">
        <w:t xml:space="preserve"> одного электромеханика.</w:t>
      </w:r>
    </w:p>
    <w:p w:rsidR="006C4BD3" w:rsidRPr="00DA617A" w:rsidRDefault="006C4BD3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lastRenderedPageBreak/>
        <w:t>2.</w:t>
      </w:r>
      <w:r w:rsidR="00232864" w:rsidRPr="00DA617A">
        <w:rPr>
          <w:b/>
        </w:rPr>
        <w:t>2</w:t>
      </w:r>
      <w:r w:rsidRPr="00DA617A">
        <w:rPr>
          <w:b/>
        </w:rPr>
        <w:t>.6 Б</w:t>
      </w:r>
      <w:r w:rsidR="00232864" w:rsidRPr="00DA617A">
        <w:rPr>
          <w:b/>
        </w:rPr>
        <w:t>ригада по проверке и ремонту измерительных приборов</w:t>
      </w:r>
    </w:p>
    <w:p w:rsidR="006C4BD3" w:rsidRPr="00DA617A" w:rsidRDefault="006C4BD3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6C4BD3" w:rsidRPr="00DA617A" w:rsidRDefault="006C4BD3" w:rsidP="00157820">
      <w:pPr>
        <w:widowControl w:val="0"/>
        <w:spacing w:line="360" w:lineRule="auto"/>
        <w:ind w:firstLine="720"/>
        <w:jc w:val="both"/>
      </w:pPr>
      <w:r w:rsidRPr="00DA617A">
        <w:t xml:space="preserve">В состав бригады входят инженер по эксплуатации технических средств, назначаемый один на 1850 измерительных приборов, и электромеханик, назначаемый один на 995 измерительных приборов. </w:t>
      </w:r>
    </w:p>
    <w:p w:rsidR="006C4BD3" w:rsidRPr="00DA617A" w:rsidRDefault="006C4BD3" w:rsidP="00157820">
      <w:pPr>
        <w:widowControl w:val="0"/>
        <w:spacing w:line="360" w:lineRule="auto"/>
        <w:ind w:firstLine="720"/>
        <w:jc w:val="both"/>
      </w:pPr>
      <w:r w:rsidRPr="00DA617A">
        <w:t xml:space="preserve">Возглавляет бригаду инженер по эксплуатации технических средств. </w:t>
      </w:r>
    </w:p>
    <w:p w:rsidR="006C4BD3" w:rsidRPr="00DA617A" w:rsidRDefault="00DB2A3E" w:rsidP="00157820">
      <w:pPr>
        <w:widowControl w:val="0"/>
        <w:spacing w:line="360" w:lineRule="auto"/>
        <w:ind w:firstLine="720"/>
        <w:jc w:val="both"/>
      </w:pPr>
      <w:r w:rsidRPr="00DA617A">
        <w:t xml:space="preserve">При расчете следует принять </w:t>
      </w:r>
      <w:r w:rsidR="00232864" w:rsidRPr="00DA617A">
        <w:t>2</w:t>
      </w:r>
      <w:r w:rsidRPr="00DA617A">
        <w:t xml:space="preserve">740 измерительных приборов, применяемых для технического обслуживания устройств РЦС. </w:t>
      </w:r>
    </w:p>
    <w:p w:rsidR="00AF7995" w:rsidRPr="00DA617A" w:rsidRDefault="00AF7995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765BDF" w:rsidRPr="00DA617A" w:rsidRDefault="00765BDF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F449D3" w:rsidRPr="00DA617A" w:rsidRDefault="00F449D3" w:rsidP="00157820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232864" w:rsidRPr="00DA617A">
        <w:rPr>
          <w:b/>
        </w:rPr>
        <w:t>2</w:t>
      </w:r>
      <w:r w:rsidRPr="00DA617A">
        <w:rPr>
          <w:b/>
        </w:rPr>
        <w:t>.7 Б</w:t>
      </w:r>
      <w:r w:rsidR="00232864" w:rsidRPr="00DA617A">
        <w:rPr>
          <w:b/>
        </w:rPr>
        <w:t>ригада измерения и ремонта кабеля и монтажа кабельных муфт</w:t>
      </w:r>
    </w:p>
    <w:p w:rsidR="00F449D3" w:rsidRPr="00DA617A" w:rsidRDefault="00F449D3" w:rsidP="00157820">
      <w:pPr>
        <w:widowControl w:val="0"/>
        <w:spacing w:line="360" w:lineRule="auto"/>
        <w:ind w:firstLine="720"/>
        <w:jc w:val="center"/>
        <w:outlineLvl w:val="0"/>
        <w:rPr>
          <w:b/>
        </w:rPr>
      </w:pPr>
    </w:p>
    <w:p w:rsidR="00595469" w:rsidRPr="00DA617A" w:rsidRDefault="00595469" w:rsidP="00157820">
      <w:pPr>
        <w:widowControl w:val="0"/>
        <w:spacing w:line="360" w:lineRule="auto"/>
        <w:ind w:firstLine="720"/>
        <w:jc w:val="both"/>
      </w:pPr>
      <w:r w:rsidRPr="00DA617A">
        <w:t>В состав бригады входят электромеханики и электромонтеры связи.</w:t>
      </w:r>
      <w:r w:rsidR="00B005B9" w:rsidRPr="00DA617A">
        <w:t xml:space="preserve"> </w:t>
      </w:r>
      <w:r w:rsidRPr="00DA617A">
        <w:t xml:space="preserve">Возглавляет бригаду старший электромеханик, который назначается из расчета один на трех работников. </w:t>
      </w:r>
    </w:p>
    <w:p w:rsidR="00595469" w:rsidRPr="00DA617A" w:rsidRDefault="001905B1" w:rsidP="00157820">
      <w:pPr>
        <w:pStyle w:val="a4"/>
        <w:widowControl w:val="0"/>
        <w:ind w:firstLine="709"/>
        <w:jc w:val="both"/>
        <w:rPr>
          <w:b w:val="0"/>
        </w:rPr>
      </w:pPr>
      <w:r w:rsidRPr="00DA617A">
        <w:rPr>
          <w:b w:val="0"/>
        </w:rPr>
        <w:t>Э</w:t>
      </w:r>
      <w:r w:rsidR="00595469" w:rsidRPr="00DA617A">
        <w:rPr>
          <w:b w:val="0"/>
        </w:rPr>
        <w:t xml:space="preserve">лектромеханики </w:t>
      </w:r>
      <w:r w:rsidRPr="00DA617A">
        <w:rPr>
          <w:b w:val="0"/>
        </w:rPr>
        <w:t xml:space="preserve">назначаются </w:t>
      </w:r>
      <w:r w:rsidR="00595469" w:rsidRPr="00DA617A">
        <w:rPr>
          <w:b w:val="0"/>
        </w:rPr>
        <w:t xml:space="preserve">из расчета один на </w:t>
      </w:r>
      <w:r w:rsidRPr="00DA617A">
        <w:rPr>
          <w:b w:val="0"/>
        </w:rPr>
        <w:t>13000</w:t>
      </w:r>
      <w:r w:rsidR="00595469" w:rsidRPr="00DA617A">
        <w:rPr>
          <w:b w:val="0"/>
        </w:rPr>
        <w:t xml:space="preserve"> пар жил-км </w:t>
      </w:r>
      <w:r w:rsidRPr="00DA617A">
        <w:rPr>
          <w:b w:val="0"/>
        </w:rPr>
        <w:t xml:space="preserve">кабеля </w:t>
      </w:r>
      <w:r w:rsidR="00595469" w:rsidRPr="00DA617A">
        <w:rPr>
          <w:b w:val="0"/>
        </w:rPr>
        <w:t xml:space="preserve">и электромонтеры связи – один на </w:t>
      </w:r>
      <w:r w:rsidRPr="00DA617A">
        <w:rPr>
          <w:b w:val="0"/>
        </w:rPr>
        <w:t>26000</w:t>
      </w:r>
      <w:r w:rsidR="00595469" w:rsidRPr="00DA617A">
        <w:rPr>
          <w:b w:val="0"/>
        </w:rPr>
        <w:t xml:space="preserve"> пар жил-км</w:t>
      </w:r>
      <w:r w:rsidRPr="00DA617A">
        <w:rPr>
          <w:b w:val="0"/>
        </w:rPr>
        <w:t xml:space="preserve"> кабеля</w:t>
      </w:r>
      <w:r w:rsidR="00595469" w:rsidRPr="00DA617A">
        <w:rPr>
          <w:b w:val="0"/>
        </w:rPr>
        <w:t xml:space="preserve">. </w:t>
      </w:r>
    </w:p>
    <w:p w:rsidR="00595962" w:rsidRPr="00DA617A" w:rsidRDefault="00595962" w:rsidP="001D67D1">
      <w:pPr>
        <w:pStyle w:val="a4"/>
        <w:widowControl w:val="0"/>
        <w:ind w:firstLine="709"/>
        <w:jc w:val="both"/>
        <w:rPr>
          <w:b w:val="0"/>
        </w:rPr>
      </w:pPr>
    </w:p>
    <w:p w:rsidR="00C53AA2" w:rsidRPr="00DA617A" w:rsidRDefault="00C53AA2" w:rsidP="001D67D1">
      <w:pPr>
        <w:widowControl w:val="0"/>
        <w:spacing w:line="360" w:lineRule="auto"/>
        <w:jc w:val="center"/>
        <w:outlineLvl w:val="0"/>
        <w:rPr>
          <w:b/>
        </w:rPr>
      </w:pPr>
    </w:p>
    <w:p w:rsidR="00B636F0" w:rsidRPr="00DA617A" w:rsidRDefault="008B54EE" w:rsidP="00157820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b/>
          <w:sz w:val="28"/>
          <w:szCs w:val="28"/>
        </w:rPr>
        <w:t>2.</w:t>
      </w:r>
      <w:r w:rsidR="0031745D" w:rsidRPr="00DA617A">
        <w:rPr>
          <w:b/>
          <w:sz w:val="28"/>
          <w:szCs w:val="28"/>
        </w:rPr>
        <w:t>3</w:t>
      </w:r>
      <w:r w:rsidRPr="00DA617A">
        <w:rPr>
          <w:b/>
          <w:sz w:val="28"/>
          <w:szCs w:val="28"/>
        </w:rPr>
        <w:t xml:space="preserve"> Р</w:t>
      </w:r>
      <w:r w:rsidR="0031745D" w:rsidRPr="00DA617A">
        <w:rPr>
          <w:b/>
          <w:sz w:val="28"/>
          <w:szCs w:val="28"/>
        </w:rPr>
        <w:t>асчет эксплуатационного штата телефонной станции при наличии АРМ</w:t>
      </w:r>
    </w:p>
    <w:p w:rsidR="005E4CB3" w:rsidRPr="00DA617A" w:rsidRDefault="005E4CB3" w:rsidP="00157820">
      <w:pPr>
        <w:spacing w:line="360" w:lineRule="auto"/>
        <w:ind w:left="720"/>
        <w:rPr>
          <w:b/>
        </w:rPr>
      </w:pPr>
    </w:p>
    <w:p w:rsidR="005E4CB3" w:rsidRPr="00DA617A" w:rsidRDefault="005E4CB3" w:rsidP="00157820">
      <w:pPr>
        <w:pStyle w:val="31"/>
        <w:widowControl w:val="0"/>
        <w:spacing w:line="360" w:lineRule="auto"/>
        <w:ind w:firstLine="720"/>
        <w:rPr>
          <w:b w:val="0"/>
          <w:sz w:val="28"/>
          <w:szCs w:val="28"/>
        </w:rPr>
      </w:pPr>
      <w:r w:rsidRPr="00DA617A">
        <w:rPr>
          <w:b w:val="0"/>
          <w:sz w:val="28"/>
          <w:szCs w:val="28"/>
        </w:rPr>
        <w:t>Междугородные телефонные станции обслуживают телефонисты, штат которых зависит от количества установленных соединений.</w:t>
      </w:r>
    </w:p>
    <w:p w:rsidR="005E4CB3" w:rsidRPr="00DA617A" w:rsidRDefault="005E4CB3" w:rsidP="00157820">
      <w:pPr>
        <w:widowControl w:val="0"/>
        <w:spacing w:line="360" w:lineRule="auto"/>
        <w:ind w:firstLine="720"/>
        <w:jc w:val="both"/>
      </w:pPr>
      <w:r w:rsidRPr="00DA617A">
        <w:t>Для установления исходящих соединений назначается один телефонист на каждые 7500 соединений в месяц; для установления входящих соединений назначается один телефонист на каждые 8800 соединений в месяц.</w:t>
      </w:r>
    </w:p>
    <w:p w:rsidR="005E4CB3" w:rsidRPr="00DA617A" w:rsidRDefault="005E4CB3" w:rsidP="00157820">
      <w:pPr>
        <w:widowControl w:val="0"/>
        <w:spacing w:line="360" w:lineRule="auto"/>
        <w:ind w:firstLine="720"/>
        <w:jc w:val="both"/>
      </w:pPr>
      <w:r w:rsidRPr="00DA617A">
        <w:t xml:space="preserve">Прием заказов на междугородные переговоры производят телефонисты, число которых определяется из расчета один телефонист на каждые 11150 </w:t>
      </w:r>
      <w:r w:rsidRPr="00DA617A">
        <w:lastRenderedPageBreak/>
        <w:t>заказов. При наличии в бригаде (смене) 5 и более телефонистов назначается бригадир</w:t>
      </w:r>
      <w:r w:rsidR="0031745D" w:rsidRPr="00DA617A">
        <w:t xml:space="preserve">. Для руководства работой телеграфно-телефонной станции при управлении (отделении) дороги назначается начальник </w:t>
      </w:r>
      <w:r w:rsidR="00613EF7" w:rsidRPr="00DA617A">
        <w:t xml:space="preserve">телеграфно-телефонной </w:t>
      </w:r>
      <w:r w:rsidR="0031745D" w:rsidRPr="00DA617A">
        <w:t>станции</w:t>
      </w:r>
      <w:r w:rsidRPr="00DA617A">
        <w:t>.</w:t>
      </w:r>
      <w:r w:rsidR="0031745D" w:rsidRPr="00DA617A">
        <w:t xml:space="preserve"> </w:t>
      </w:r>
    </w:p>
    <w:p w:rsidR="005E4CB3" w:rsidRPr="00DA617A" w:rsidRDefault="005E4CB3" w:rsidP="00157820">
      <w:pPr>
        <w:widowControl w:val="0"/>
        <w:spacing w:line="360" w:lineRule="auto"/>
        <w:ind w:firstLine="720"/>
        <w:jc w:val="both"/>
      </w:pPr>
      <w:r w:rsidRPr="00DA617A">
        <w:t>Выдачу абонентам АТС справок производит телефонист междугородной станции, назначаемый в том случае, когда требуемое количество справок составляет 24500 в месяц.</w:t>
      </w:r>
    </w:p>
    <w:p w:rsidR="005E4CB3" w:rsidRPr="00DA617A" w:rsidRDefault="005E4CB3" w:rsidP="00157820">
      <w:pPr>
        <w:widowControl w:val="0"/>
        <w:spacing w:line="360" w:lineRule="auto"/>
        <w:ind w:firstLine="720"/>
        <w:jc w:val="both"/>
      </w:pPr>
      <w:r w:rsidRPr="00DA617A">
        <w:t>Выполняя расчеты, следует принять, что средняя нагрузка на один канал связи составляет 1000 соединений в месяц.</w:t>
      </w:r>
    </w:p>
    <w:p w:rsidR="008B54EE" w:rsidRPr="00DA617A" w:rsidRDefault="008B54EE" w:rsidP="00157820">
      <w:pPr>
        <w:pStyle w:val="30"/>
        <w:widowControl w:val="0"/>
        <w:rPr>
          <w:b/>
        </w:rPr>
      </w:pPr>
    </w:p>
    <w:p w:rsidR="0031745D" w:rsidRPr="00DA617A" w:rsidRDefault="0031745D" w:rsidP="00157820">
      <w:pPr>
        <w:pStyle w:val="30"/>
        <w:widowControl w:val="0"/>
        <w:rPr>
          <w:b/>
        </w:rPr>
      </w:pPr>
    </w:p>
    <w:p w:rsidR="00D32516" w:rsidRPr="00DA617A" w:rsidRDefault="00775957" w:rsidP="00157820">
      <w:pPr>
        <w:pStyle w:val="30"/>
        <w:widowControl w:val="0"/>
        <w:rPr>
          <w:b/>
        </w:rPr>
      </w:pPr>
      <w:r w:rsidRPr="00DA617A">
        <w:rPr>
          <w:b/>
        </w:rPr>
        <w:t>2.</w:t>
      </w:r>
      <w:r w:rsidR="009946A2" w:rsidRPr="00DA617A">
        <w:rPr>
          <w:b/>
        </w:rPr>
        <w:t>4</w:t>
      </w:r>
      <w:r w:rsidR="006B1368" w:rsidRPr="00DA617A">
        <w:rPr>
          <w:b/>
        </w:rPr>
        <w:t xml:space="preserve"> </w:t>
      </w:r>
      <w:r w:rsidR="00D32516" w:rsidRPr="00DA617A">
        <w:rPr>
          <w:b/>
        </w:rPr>
        <w:t>Р</w:t>
      </w:r>
      <w:r w:rsidR="009946A2" w:rsidRPr="00DA617A">
        <w:rPr>
          <w:b/>
        </w:rPr>
        <w:t>асчет технического штата, обслуживающего устройства поездной и станционной радиосвязи</w:t>
      </w:r>
    </w:p>
    <w:p w:rsidR="00D32516" w:rsidRPr="00DA617A" w:rsidRDefault="009946A2" w:rsidP="00157820">
      <w:pPr>
        <w:pStyle w:val="30"/>
        <w:widowControl w:val="0"/>
        <w:rPr>
          <w:b/>
        </w:rPr>
      </w:pPr>
      <w:r w:rsidRPr="00DA617A">
        <w:rPr>
          <w:b/>
        </w:rPr>
        <w:t>2.4</w:t>
      </w:r>
      <w:r w:rsidR="00D32516" w:rsidRPr="00DA617A">
        <w:rPr>
          <w:b/>
        </w:rPr>
        <w:t>.1 Б</w:t>
      </w:r>
      <w:r w:rsidRPr="00DA617A">
        <w:rPr>
          <w:b/>
        </w:rPr>
        <w:t>ригада по обслуживанию устройств поездной радиосвязи</w:t>
      </w:r>
    </w:p>
    <w:p w:rsidR="00D32516" w:rsidRPr="00DA617A" w:rsidRDefault="00D32516" w:rsidP="00157820">
      <w:pPr>
        <w:pStyle w:val="30"/>
        <w:widowControl w:val="0"/>
        <w:rPr>
          <w:b/>
        </w:rPr>
      </w:pPr>
    </w:p>
    <w:p w:rsidR="00D32516" w:rsidRPr="00DA617A" w:rsidRDefault="00D32516" w:rsidP="00157820">
      <w:pPr>
        <w:widowControl w:val="0"/>
        <w:spacing w:line="360" w:lineRule="auto"/>
        <w:ind w:firstLine="720"/>
        <w:jc w:val="both"/>
      </w:pPr>
      <w:r w:rsidRPr="00DA617A">
        <w:t>Техническое обслуживание локомотивных радиостанций ПРС производится на контрольных пунктах при депо. Штат определяется из расчета: один электромеханик на 95 радиостанций на локомотивах, приписанных к депо, обслуживаемому РЦС, и на 38 радиостанций, приписанных к депо, обслуживаемому другими РЦС.</w:t>
      </w:r>
    </w:p>
    <w:p w:rsidR="00D32516" w:rsidRPr="00DA617A" w:rsidRDefault="00D32516" w:rsidP="00157820">
      <w:pPr>
        <w:widowControl w:val="0"/>
        <w:spacing w:line="360" w:lineRule="auto"/>
        <w:ind w:firstLine="720"/>
        <w:jc w:val="both"/>
      </w:pPr>
      <w:r w:rsidRPr="00DA617A">
        <w:t>Стацион</w:t>
      </w:r>
      <w:r w:rsidR="0096306E" w:rsidRPr="00DA617A">
        <w:t>арные</w:t>
      </w:r>
      <w:r w:rsidRPr="00DA617A">
        <w:t xml:space="preserve"> радиостанции ПРС устанавливаются, как правило, на каждом раздельном пункте и обслуживаются </w:t>
      </w:r>
      <w:r w:rsidR="00783ABA" w:rsidRPr="00DA617A">
        <w:t>электромеханиками</w:t>
      </w:r>
      <w:r w:rsidRPr="00DA617A">
        <w:t xml:space="preserve"> из расчета один электромеханик на </w:t>
      </w:r>
      <w:r w:rsidR="0096306E" w:rsidRPr="00DA617A">
        <w:t xml:space="preserve">70 </w:t>
      </w:r>
      <w:r w:rsidRPr="00DA617A">
        <w:t>радиостанций.</w:t>
      </w:r>
    </w:p>
    <w:p w:rsidR="00F265CA" w:rsidRPr="00DA617A" w:rsidRDefault="00F265CA" w:rsidP="00157820">
      <w:pPr>
        <w:widowControl w:val="0"/>
        <w:spacing w:line="360" w:lineRule="auto"/>
        <w:ind w:firstLine="720"/>
        <w:jc w:val="both"/>
      </w:pPr>
      <w:r w:rsidRPr="00DA617A">
        <w:t>Для</w:t>
      </w:r>
      <w:r w:rsidR="00783ABA" w:rsidRPr="00DA617A">
        <w:t xml:space="preserve"> технического обслуживания распорядительных станций назначается электромеханик из расчета один на 115 станций.</w:t>
      </w:r>
    </w:p>
    <w:p w:rsidR="00B005B9" w:rsidRPr="00DA617A" w:rsidRDefault="00B005B9" w:rsidP="00157820">
      <w:pPr>
        <w:widowControl w:val="0"/>
        <w:spacing w:line="360" w:lineRule="auto"/>
        <w:ind w:firstLine="720"/>
        <w:jc w:val="both"/>
      </w:pPr>
      <w:r w:rsidRPr="00DA617A">
        <w:t xml:space="preserve">Возглавляет бригаду старший электромеханик, который назначается из расчета один на восемь электромехаников. </w:t>
      </w:r>
    </w:p>
    <w:p w:rsidR="00D32516" w:rsidRPr="00DA617A" w:rsidRDefault="00D32516" w:rsidP="00157820">
      <w:pPr>
        <w:pStyle w:val="30"/>
        <w:widowControl w:val="0"/>
        <w:rPr>
          <w:b/>
        </w:rPr>
      </w:pPr>
    </w:p>
    <w:p w:rsidR="00FB617E" w:rsidRDefault="00FB617E" w:rsidP="00157820">
      <w:pPr>
        <w:pStyle w:val="30"/>
        <w:widowControl w:val="0"/>
        <w:rPr>
          <w:b/>
        </w:rPr>
      </w:pPr>
    </w:p>
    <w:p w:rsidR="00370495" w:rsidRPr="00DA617A" w:rsidRDefault="00370495" w:rsidP="00157820">
      <w:pPr>
        <w:pStyle w:val="30"/>
        <w:widowControl w:val="0"/>
        <w:rPr>
          <w:b/>
        </w:rPr>
      </w:pPr>
    </w:p>
    <w:p w:rsidR="00FB617E" w:rsidRPr="00DA617A" w:rsidRDefault="00F13621" w:rsidP="00157820">
      <w:pPr>
        <w:pStyle w:val="30"/>
        <w:widowControl w:val="0"/>
        <w:rPr>
          <w:b/>
        </w:rPr>
      </w:pPr>
      <w:r w:rsidRPr="00DA617A">
        <w:rPr>
          <w:b/>
        </w:rPr>
        <w:lastRenderedPageBreak/>
        <w:t>2.4</w:t>
      </w:r>
      <w:r w:rsidR="00FB617E" w:rsidRPr="00DA617A">
        <w:rPr>
          <w:b/>
        </w:rPr>
        <w:t>.2 Б</w:t>
      </w:r>
      <w:r w:rsidRPr="00DA617A">
        <w:rPr>
          <w:b/>
        </w:rPr>
        <w:t>ригада по обслуживанию устройств станционной и ремонтно-оперативной радиосвязи</w:t>
      </w:r>
    </w:p>
    <w:p w:rsidR="00FB617E" w:rsidRPr="00DA617A" w:rsidRDefault="00FB617E" w:rsidP="00157820">
      <w:pPr>
        <w:pStyle w:val="30"/>
        <w:widowControl w:val="0"/>
        <w:rPr>
          <w:b/>
        </w:rPr>
      </w:pPr>
    </w:p>
    <w:p w:rsidR="00061F41" w:rsidRPr="00DA617A" w:rsidRDefault="00061F41" w:rsidP="00157820">
      <w:pPr>
        <w:widowControl w:val="0"/>
        <w:spacing w:line="360" w:lineRule="auto"/>
        <w:ind w:firstLine="720"/>
        <w:jc w:val="both"/>
      </w:pPr>
      <w:r w:rsidRPr="00DA617A">
        <w:t xml:space="preserve">Возглавляет бригаду старший электромеханик, который назначается из расчета один на восемь электромехаников. </w:t>
      </w:r>
    </w:p>
    <w:p w:rsidR="00061F41" w:rsidRPr="00DA617A" w:rsidRDefault="00061F41" w:rsidP="00157820">
      <w:pPr>
        <w:widowControl w:val="0"/>
        <w:spacing w:line="360" w:lineRule="auto"/>
        <w:ind w:firstLine="720"/>
        <w:jc w:val="both"/>
      </w:pPr>
      <w:r w:rsidRPr="00DA617A">
        <w:t>Станционная радиосвязь охватывает следующие виды связи: маневрового диспетчера - с машинистами маневровых локомотивов, горочного оператора - с машинистами горочных локомотивов, дежурного технической конторы - со списчиками вагонов, пунктов технического обслуживания - с осмотрщиками вагонов.</w:t>
      </w:r>
    </w:p>
    <w:p w:rsidR="00061F41" w:rsidRPr="00DA617A" w:rsidRDefault="00061F41" w:rsidP="00157820">
      <w:pPr>
        <w:widowControl w:val="0"/>
        <w:spacing w:line="360" w:lineRule="auto"/>
        <w:ind w:firstLine="720"/>
        <w:jc w:val="both"/>
      </w:pPr>
      <w:r w:rsidRPr="00DA617A">
        <w:t>У маневрового диспетчера, горочного оператора, дежурного технической конторы, в пунктах техосмотра вагонов устанавливаются стационарные радиостанции, на локомотивах - локомотивные; списчики и осмотрщики пользуются переносными радиостанциями.</w:t>
      </w:r>
    </w:p>
    <w:p w:rsidR="00061F41" w:rsidRPr="00DA617A" w:rsidRDefault="00D700AC" w:rsidP="00157820">
      <w:pPr>
        <w:widowControl w:val="0"/>
        <w:spacing w:line="360" w:lineRule="auto"/>
        <w:ind w:firstLine="720"/>
        <w:jc w:val="both"/>
      </w:pPr>
      <w:r w:rsidRPr="00DA617A">
        <w:t>Штат для обслуживания радиостанций</w:t>
      </w:r>
      <w:r w:rsidR="00061F41" w:rsidRPr="00DA617A">
        <w:t xml:space="preserve"> станционной радиосвязи (СР) организуется электромеханик</w:t>
      </w:r>
      <w:r w:rsidRPr="00DA617A">
        <w:t>ами</w:t>
      </w:r>
      <w:r w:rsidR="00061F41" w:rsidRPr="00DA617A">
        <w:t xml:space="preserve"> из расчета од</w:t>
      </w:r>
      <w:r w:rsidRPr="00DA617A">
        <w:t>и</w:t>
      </w:r>
      <w:r w:rsidR="00061F41" w:rsidRPr="00DA617A">
        <w:t xml:space="preserve">н электромеханик на </w:t>
      </w:r>
      <w:r w:rsidRPr="00DA617A">
        <w:t>95</w:t>
      </w:r>
      <w:r w:rsidR="00061F41" w:rsidRPr="00DA617A">
        <w:t xml:space="preserve"> локомотивных, </w:t>
      </w:r>
      <w:r w:rsidRPr="00DA617A">
        <w:t>140</w:t>
      </w:r>
      <w:r w:rsidR="00061F41" w:rsidRPr="00DA617A">
        <w:t xml:space="preserve"> стационарных и </w:t>
      </w:r>
      <w:r w:rsidRPr="00DA617A">
        <w:t>1302</w:t>
      </w:r>
      <w:r w:rsidR="00061F41" w:rsidRPr="00DA617A">
        <w:t xml:space="preserve"> переносных радиостанций. </w:t>
      </w:r>
    </w:p>
    <w:p w:rsidR="009F6732" w:rsidRPr="00DA617A" w:rsidRDefault="009F6732" w:rsidP="00157820">
      <w:pPr>
        <w:widowControl w:val="0"/>
        <w:spacing w:line="360" w:lineRule="auto"/>
        <w:ind w:firstLine="720"/>
        <w:jc w:val="both"/>
      </w:pPr>
      <w:r w:rsidRPr="00DA617A">
        <w:t xml:space="preserve">Устройства громкоговорящей связи (ГС) с использованием усилителей мощностью 600 Вт обслуживаются штатом, определяемым из расчета </w:t>
      </w:r>
      <w:r w:rsidR="00640ED8" w:rsidRPr="00DA617A">
        <w:t xml:space="preserve">28 </w:t>
      </w:r>
      <w:r w:rsidRPr="00DA617A">
        <w:t>усилителей на одного электромеханика</w:t>
      </w:r>
      <w:r w:rsidR="007712C4" w:rsidRPr="00DA617A">
        <w:t>.</w:t>
      </w:r>
    </w:p>
    <w:p w:rsidR="003A7869" w:rsidRPr="00DA617A" w:rsidRDefault="009F6732" w:rsidP="00157820">
      <w:pPr>
        <w:widowControl w:val="0"/>
        <w:spacing w:line="360" w:lineRule="auto"/>
        <w:ind w:firstLine="720"/>
        <w:jc w:val="both"/>
      </w:pPr>
      <w:r w:rsidRPr="00DA617A">
        <w:t xml:space="preserve">При использовании усилителей мощностью 100 Вт один электромеханик обслуживает </w:t>
      </w:r>
      <w:r w:rsidR="007712C4" w:rsidRPr="00DA617A">
        <w:t>60</w:t>
      </w:r>
      <w:r w:rsidR="00F13621" w:rsidRPr="00DA617A">
        <w:t xml:space="preserve"> усилителей</w:t>
      </w:r>
      <w:r w:rsidRPr="00DA617A">
        <w:t>, а один электромонтер</w:t>
      </w:r>
      <w:r w:rsidR="007712C4" w:rsidRPr="00DA617A">
        <w:t xml:space="preserve"> связи</w:t>
      </w:r>
      <w:r w:rsidRPr="00DA617A">
        <w:t xml:space="preserve"> - </w:t>
      </w:r>
      <w:r w:rsidR="007712C4" w:rsidRPr="00DA617A">
        <w:t>136</w:t>
      </w:r>
      <w:r w:rsidRPr="00DA617A">
        <w:t xml:space="preserve"> таких усилителей; при применении усилителей мощностью 50 Вт - соответственно </w:t>
      </w:r>
      <w:r w:rsidR="007712C4" w:rsidRPr="00DA617A">
        <w:t xml:space="preserve">61 </w:t>
      </w:r>
      <w:r w:rsidRPr="00DA617A">
        <w:t xml:space="preserve">и </w:t>
      </w:r>
      <w:r w:rsidR="007712C4" w:rsidRPr="00DA617A">
        <w:t>172</w:t>
      </w:r>
      <w:r w:rsidRPr="00DA617A">
        <w:t xml:space="preserve"> усилител</w:t>
      </w:r>
      <w:r w:rsidR="007712C4" w:rsidRPr="00DA617A">
        <w:t>я</w:t>
      </w:r>
      <w:r w:rsidRPr="00DA617A">
        <w:t>.</w:t>
      </w:r>
    </w:p>
    <w:p w:rsidR="009F6732" w:rsidRPr="00DA617A" w:rsidRDefault="009F6732" w:rsidP="00157820">
      <w:pPr>
        <w:widowControl w:val="0"/>
        <w:spacing w:line="360" w:lineRule="auto"/>
        <w:ind w:firstLine="720"/>
        <w:jc w:val="both"/>
      </w:pPr>
      <w:r w:rsidRPr="00DA617A">
        <w:t xml:space="preserve">Выполняя расчеты, можно принять, что на крупных станциях установлено по </w:t>
      </w:r>
      <w:r w:rsidR="00F13621" w:rsidRPr="00DA617A">
        <w:t>два</w:t>
      </w:r>
      <w:r w:rsidRPr="00DA617A">
        <w:t xml:space="preserve"> усилителя мощностью 600 Вт и по </w:t>
      </w:r>
      <w:r w:rsidR="00F13621" w:rsidRPr="00DA617A">
        <w:t>три</w:t>
      </w:r>
      <w:r w:rsidRPr="00DA617A">
        <w:t xml:space="preserve"> усилителя мощностью 100 Вт, а на промежуточных станциях - по одному усилителю мощностью 50 Вт.</w:t>
      </w:r>
    </w:p>
    <w:p w:rsidR="00061F41" w:rsidRPr="00DA617A" w:rsidRDefault="00061F41" w:rsidP="00157820">
      <w:pPr>
        <w:pStyle w:val="30"/>
        <w:widowControl w:val="0"/>
        <w:rPr>
          <w:b/>
        </w:rPr>
      </w:pPr>
    </w:p>
    <w:p w:rsidR="00FB617E" w:rsidRPr="00DA617A" w:rsidRDefault="00FB617E" w:rsidP="00157820">
      <w:pPr>
        <w:pStyle w:val="30"/>
        <w:widowControl w:val="0"/>
        <w:rPr>
          <w:b/>
        </w:rPr>
      </w:pPr>
    </w:p>
    <w:p w:rsidR="00A107E3" w:rsidRPr="00DA617A" w:rsidRDefault="00F13621" w:rsidP="00157820">
      <w:pPr>
        <w:pStyle w:val="30"/>
        <w:widowControl w:val="0"/>
        <w:rPr>
          <w:b/>
        </w:rPr>
      </w:pPr>
      <w:r w:rsidRPr="00DA617A">
        <w:rPr>
          <w:b/>
        </w:rPr>
        <w:lastRenderedPageBreak/>
        <w:t>2.4</w:t>
      </w:r>
      <w:r w:rsidR="00A107E3" w:rsidRPr="00DA617A">
        <w:rPr>
          <w:b/>
        </w:rPr>
        <w:t>.3 Б</w:t>
      </w:r>
      <w:r w:rsidRPr="00DA617A">
        <w:rPr>
          <w:b/>
        </w:rPr>
        <w:t>ригада ремонта и замены аппаратуры радиосвязи</w:t>
      </w:r>
      <w:r w:rsidR="00A107E3" w:rsidRPr="00DA617A">
        <w:rPr>
          <w:b/>
        </w:rPr>
        <w:t xml:space="preserve"> (КРП)</w:t>
      </w:r>
    </w:p>
    <w:p w:rsidR="00A107E3" w:rsidRPr="00DA617A" w:rsidRDefault="00A107E3" w:rsidP="00157820">
      <w:pPr>
        <w:pStyle w:val="30"/>
        <w:widowControl w:val="0"/>
        <w:rPr>
          <w:b/>
        </w:rPr>
      </w:pPr>
    </w:p>
    <w:p w:rsidR="000F549E" w:rsidRPr="00DA617A" w:rsidRDefault="000F549E" w:rsidP="00157820">
      <w:pPr>
        <w:widowControl w:val="0"/>
        <w:spacing w:line="360" w:lineRule="auto"/>
        <w:ind w:firstLine="720"/>
        <w:jc w:val="both"/>
      </w:pPr>
      <w:r w:rsidRPr="00DA617A">
        <w:t>Возглавляет бригаду старший электромеханик, который назначается из расчета один старший электромеханик на бригаду из двадцати одного человека (электромеханики и электромонтеры связи).</w:t>
      </w:r>
    </w:p>
    <w:p w:rsidR="00061F41" w:rsidRPr="00DA617A" w:rsidRDefault="00433B13" w:rsidP="00157820">
      <w:pPr>
        <w:widowControl w:val="0"/>
        <w:spacing w:line="360" w:lineRule="auto"/>
        <w:ind w:firstLine="720"/>
        <w:jc w:val="both"/>
      </w:pPr>
      <w:r w:rsidRPr="00DA617A">
        <w:t xml:space="preserve">Для ремонта и замены </w:t>
      </w:r>
      <w:r w:rsidR="00061F41" w:rsidRPr="00DA617A">
        <w:t xml:space="preserve">локомотивных радиостанций ПРС </w:t>
      </w:r>
      <w:r w:rsidRPr="00DA617A">
        <w:t xml:space="preserve">технический штат </w:t>
      </w:r>
      <w:r w:rsidR="00061F41" w:rsidRPr="00DA617A">
        <w:t xml:space="preserve">определяется из расчета: один электромеханик на </w:t>
      </w:r>
      <w:r w:rsidRPr="00DA617A">
        <w:t>130</w:t>
      </w:r>
      <w:r w:rsidR="00061F41" w:rsidRPr="00DA617A">
        <w:t xml:space="preserve"> радиостанций </w:t>
      </w:r>
      <w:r w:rsidRPr="00DA617A">
        <w:t>и один электромонтер связи на 150 радиостанций.</w:t>
      </w:r>
    </w:p>
    <w:p w:rsidR="00433B13" w:rsidRPr="00DA617A" w:rsidRDefault="00433B13" w:rsidP="00157820">
      <w:pPr>
        <w:widowControl w:val="0"/>
        <w:spacing w:line="360" w:lineRule="auto"/>
        <w:ind w:firstLine="720"/>
        <w:jc w:val="both"/>
      </w:pPr>
      <w:r w:rsidRPr="00DA617A">
        <w:t>Для ремонта и замены стационарных радиостанций ПРС технический штат определяется из расчета: один электромеханик на 242 радиостанций и один электромонтер связи на 326 радиостанций.</w:t>
      </w:r>
    </w:p>
    <w:p w:rsidR="002F0B52" w:rsidRPr="00DA617A" w:rsidRDefault="002F0B52" w:rsidP="00157820">
      <w:pPr>
        <w:widowControl w:val="0"/>
        <w:spacing w:line="360" w:lineRule="auto"/>
        <w:ind w:firstLine="720"/>
        <w:jc w:val="both"/>
      </w:pPr>
      <w:r w:rsidRPr="00DA617A">
        <w:t>Для ремонта распорядительных станций назначается электромеханик из расчета один на 332 станций.</w:t>
      </w:r>
    </w:p>
    <w:p w:rsidR="002F0B52" w:rsidRPr="00DA617A" w:rsidRDefault="002F0B52" w:rsidP="00157820">
      <w:pPr>
        <w:widowControl w:val="0"/>
        <w:spacing w:line="360" w:lineRule="auto"/>
        <w:ind w:firstLine="720"/>
        <w:jc w:val="both"/>
      </w:pPr>
      <w:r w:rsidRPr="00DA617A">
        <w:t>Технический штат для ремонта и замены станционной и ремонтно-оперативной радиосвязи определяется из расчета: один электромеханик на 225 локомотивных радиостанций; один электромеханик на 200 стационарных радиостанций; один электромеханик на 645 носимых радиостанций.</w:t>
      </w:r>
    </w:p>
    <w:p w:rsidR="002F0B52" w:rsidRPr="00DA617A" w:rsidRDefault="002F0B52" w:rsidP="00157820">
      <w:pPr>
        <w:widowControl w:val="0"/>
        <w:spacing w:line="360" w:lineRule="auto"/>
        <w:ind w:firstLine="720"/>
        <w:jc w:val="both"/>
      </w:pPr>
      <w:r w:rsidRPr="00DA617A">
        <w:t>Для ремонта ра</w:t>
      </w:r>
      <w:r w:rsidR="003016D4" w:rsidRPr="00DA617A">
        <w:t xml:space="preserve">диостанций </w:t>
      </w:r>
      <w:r w:rsidRPr="00DA617A">
        <w:t xml:space="preserve">назначается электромеханик из расчета один на </w:t>
      </w:r>
      <w:r w:rsidR="003016D4" w:rsidRPr="00DA617A">
        <w:t>35</w:t>
      </w:r>
      <w:r w:rsidRPr="00DA617A">
        <w:t>2 станций.</w:t>
      </w:r>
    </w:p>
    <w:p w:rsidR="00435290" w:rsidRPr="00DA617A" w:rsidRDefault="00435290" w:rsidP="00157820">
      <w:pPr>
        <w:widowControl w:val="0"/>
        <w:spacing w:line="360" w:lineRule="auto"/>
        <w:ind w:firstLine="720"/>
        <w:jc w:val="both"/>
      </w:pPr>
      <w:r w:rsidRPr="00DA617A">
        <w:t>Для ремонта и замены устройств громкоговорящей связи (ГС) технический штат определяется из расчета один электромеханик на 225 усилителей мощностью 600 Вт и на 390 усилителей мощностью 50 Вт и 100 Вт.</w:t>
      </w:r>
    </w:p>
    <w:p w:rsidR="0027521D" w:rsidRPr="00DA617A" w:rsidRDefault="0027521D" w:rsidP="00157820">
      <w:pPr>
        <w:widowControl w:val="0"/>
        <w:tabs>
          <w:tab w:val="left" w:pos="7125"/>
        </w:tabs>
        <w:spacing w:line="360" w:lineRule="auto"/>
        <w:ind w:firstLine="720"/>
        <w:jc w:val="both"/>
      </w:pPr>
    </w:p>
    <w:p w:rsidR="0027521D" w:rsidRPr="00DA617A" w:rsidRDefault="0027521D" w:rsidP="00157820">
      <w:pPr>
        <w:widowControl w:val="0"/>
        <w:spacing w:line="360" w:lineRule="auto"/>
        <w:ind w:firstLine="720"/>
        <w:jc w:val="both"/>
      </w:pPr>
    </w:p>
    <w:p w:rsidR="001B19F1" w:rsidRPr="00DA617A" w:rsidRDefault="00B916D5" w:rsidP="001B19F1">
      <w:pPr>
        <w:widowControl w:val="0"/>
        <w:spacing w:line="360" w:lineRule="auto"/>
        <w:ind w:firstLine="709"/>
        <w:jc w:val="both"/>
        <w:outlineLvl w:val="0"/>
        <w:rPr>
          <w:b/>
        </w:rPr>
      </w:pPr>
      <w:r w:rsidRPr="00DA617A">
        <w:rPr>
          <w:b/>
        </w:rPr>
        <w:t>2.</w:t>
      </w:r>
      <w:r w:rsidR="005908E5" w:rsidRPr="00DA617A">
        <w:rPr>
          <w:b/>
        </w:rPr>
        <w:t>5</w:t>
      </w:r>
      <w:r w:rsidR="003349CC" w:rsidRPr="00DA617A">
        <w:rPr>
          <w:b/>
        </w:rPr>
        <w:t xml:space="preserve"> </w:t>
      </w:r>
      <w:r w:rsidR="001B19F1" w:rsidRPr="00DA617A">
        <w:rPr>
          <w:b/>
        </w:rPr>
        <w:t>Р</w:t>
      </w:r>
      <w:r w:rsidR="00AE65F1" w:rsidRPr="00DA617A">
        <w:rPr>
          <w:b/>
        </w:rPr>
        <w:t>асчет технического штата бригады аварийно-восстановительной летучки</w:t>
      </w:r>
    </w:p>
    <w:p w:rsidR="001B19F1" w:rsidRPr="00DA617A" w:rsidRDefault="001B19F1" w:rsidP="001B19F1">
      <w:pPr>
        <w:widowControl w:val="0"/>
        <w:spacing w:line="360" w:lineRule="auto"/>
        <w:jc w:val="center"/>
        <w:outlineLvl w:val="0"/>
        <w:rPr>
          <w:b/>
        </w:rPr>
      </w:pPr>
    </w:p>
    <w:p w:rsidR="001B19F1" w:rsidRPr="00DA617A" w:rsidRDefault="001B19F1" w:rsidP="001B19F1">
      <w:pPr>
        <w:spacing w:line="360" w:lineRule="auto"/>
        <w:ind w:firstLine="720"/>
        <w:jc w:val="both"/>
      </w:pPr>
      <w:r w:rsidRPr="00DA617A">
        <w:t xml:space="preserve">Для выполнения аварийно-восстановительных работ в штат летучки связи назначаются электромеханики из расчета один электромеханик на бригаду из 9 электромонтеров связи. При определении количества бригад </w:t>
      </w:r>
      <w:r w:rsidRPr="00DA617A">
        <w:lastRenderedPageBreak/>
        <w:t>необходимо исходить из того, что один электромонтер связи назначается на каждые 2500 проводо-км воздушной линии связи и 6000 пар-жил</w:t>
      </w:r>
      <w:r w:rsidRPr="00DA617A">
        <w:sym w:font="Symbol" w:char="F0D7"/>
      </w:r>
      <w:r w:rsidRPr="00DA617A">
        <w:t>км магистрального кабеля. Возглавляет аварийно-восстановительную летучку старший электромеханик.</w:t>
      </w:r>
    </w:p>
    <w:p w:rsidR="001B19F1" w:rsidRPr="00DA617A" w:rsidRDefault="001B19F1" w:rsidP="001B19F1">
      <w:pPr>
        <w:widowControl w:val="0"/>
        <w:spacing w:line="360" w:lineRule="auto"/>
        <w:jc w:val="center"/>
        <w:outlineLvl w:val="0"/>
        <w:rPr>
          <w:b/>
        </w:rPr>
      </w:pPr>
    </w:p>
    <w:p w:rsidR="001B19F1" w:rsidRPr="00DA617A" w:rsidRDefault="001B19F1" w:rsidP="001B19F1">
      <w:pPr>
        <w:widowControl w:val="0"/>
        <w:spacing w:line="360" w:lineRule="auto"/>
        <w:ind w:firstLine="720"/>
        <w:jc w:val="both"/>
        <w:outlineLvl w:val="0"/>
        <w:rPr>
          <w:b/>
        </w:rPr>
      </w:pPr>
    </w:p>
    <w:p w:rsidR="009D6BA1" w:rsidRPr="00DA617A" w:rsidRDefault="009D6BA1" w:rsidP="001B19F1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443FC3" w:rsidRPr="00DA617A">
        <w:rPr>
          <w:b/>
        </w:rPr>
        <w:t>6</w:t>
      </w:r>
      <w:r w:rsidRPr="00DA617A">
        <w:rPr>
          <w:b/>
        </w:rPr>
        <w:t xml:space="preserve"> </w:t>
      </w:r>
      <w:r w:rsidR="00443FC3" w:rsidRPr="00DA617A">
        <w:rPr>
          <w:b/>
        </w:rPr>
        <w:t>Расчет технического штата бригады</w:t>
      </w:r>
      <w:r w:rsidR="00AE65F1" w:rsidRPr="00DA617A">
        <w:rPr>
          <w:b/>
        </w:rPr>
        <w:t xml:space="preserve"> механизации и автотранспорта</w:t>
      </w:r>
    </w:p>
    <w:p w:rsidR="00773F53" w:rsidRPr="00DA617A" w:rsidRDefault="00773F53" w:rsidP="001B19F1">
      <w:pPr>
        <w:widowControl w:val="0"/>
        <w:spacing w:line="360" w:lineRule="auto"/>
        <w:ind w:firstLine="720"/>
        <w:jc w:val="both"/>
        <w:outlineLvl w:val="0"/>
        <w:rPr>
          <w:b/>
        </w:rPr>
      </w:pPr>
    </w:p>
    <w:p w:rsidR="009D6BA1" w:rsidRPr="00DA617A" w:rsidRDefault="009D6BA1" w:rsidP="001B19F1">
      <w:pPr>
        <w:spacing w:line="360" w:lineRule="auto"/>
        <w:ind w:firstLine="720"/>
        <w:jc w:val="both"/>
        <w:rPr>
          <w:b/>
        </w:rPr>
      </w:pPr>
      <w:r w:rsidRPr="00DA617A">
        <w:t>Для эксплуатации и текущего ремонта средств механизации и автотранспорта назначаются следующие должности: водитель автомобиля, водитель дрезины и его помощник, машинист автомотрисы и его помощник - по одному на каждую единицу техники; механик гаража и тракторист – по одному на РЦС. Возглавляет бригаду механик гаража.</w:t>
      </w:r>
    </w:p>
    <w:p w:rsidR="009D6BA1" w:rsidRPr="00DA617A" w:rsidRDefault="00AE65F1" w:rsidP="001B19F1">
      <w:pPr>
        <w:spacing w:line="360" w:lineRule="auto"/>
        <w:ind w:firstLine="720"/>
        <w:jc w:val="both"/>
      </w:pPr>
      <w:r w:rsidRPr="00DA617A">
        <w:t xml:space="preserve">Количество и вид транспортных средств, которыми оснащен РЦС необходимо </w:t>
      </w:r>
      <w:r w:rsidR="00006B0F" w:rsidRPr="00DA617A">
        <w:t>установить</w:t>
      </w:r>
      <w:r w:rsidRPr="00DA617A">
        <w:t xml:space="preserve"> самостоятельно.</w:t>
      </w:r>
    </w:p>
    <w:p w:rsidR="009D6BA1" w:rsidRPr="00DA617A" w:rsidRDefault="009D6BA1" w:rsidP="001B19F1">
      <w:pPr>
        <w:spacing w:line="360" w:lineRule="auto"/>
        <w:ind w:firstLine="720"/>
        <w:jc w:val="both"/>
        <w:rPr>
          <w:b/>
        </w:rPr>
      </w:pPr>
    </w:p>
    <w:p w:rsidR="00006B0F" w:rsidRPr="00DA617A" w:rsidRDefault="00006B0F" w:rsidP="001B19F1">
      <w:pPr>
        <w:spacing w:line="360" w:lineRule="auto"/>
        <w:ind w:firstLine="720"/>
        <w:jc w:val="both"/>
        <w:rPr>
          <w:b/>
        </w:rPr>
      </w:pPr>
    </w:p>
    <w:p w:rsidR="00773F53" w:rsidRPr="00DA617A" w:rsidRDefault="00773F53" w:rsidP="00773F53">
      <w:pPr>
        <w:widowControl w:val="0"/>
        <w:spacing w:line="360" w:lineRule="auto"/>
        <w:ind w:firstLine="720"/>
        <w:jc w:val="both"/>
        <w:outlineLvl w:val="0"/>
        <w:rPr>
          <w:b/>
        </w:rPr>
      </w:pPr>
      <w:r w:rsidRPr="00DA617A">
        <w:rPr>
          <w:b/>
        </w:rPr>
        <w:t>2.</w:t>
      </w:r>
      <w:r w:rsidR="00443FC3" w:rsidRPr="00DA617A">
        <w:rPr>
          <w:b/>
        </w:rPr>
        <w:t>7</w:t>
      </w:r>
      <w:r w:rsidRPr="00DA617A">
        <w:rPr>
          <w:b/>
        </w:rPr>
        <w:t xml:space="preserve"> </w:t>
      </w:r>
      <w:r w:rsidR="00443FC3" w:rsidRPr="00DA617A">
        <w:rPr>
          <w:b/>
        </w:rPr>
        <w:t>Расчет штата группы</w:t>
      </w:r>
      <w:r w:rsidR="00006B0F" w:rsidRPr="00DA617A">
        <w:rPr>
          <w:b/>
        </w:rPr>
        <w:t xml:space="preserve"> технической документации и паспортизации устройств связи</w:t>
      </w:r>
    </w:p>
    <w:p w:rsidR="00773F53" w:rsidRPr="00DA617A" w:rsidRDefault="00773F53" w:rsidP="00773F53">
      <w:pPr>
        <w:widowControl w:val="0"/>
        <w:spacing w:line="360" w:lineRule="auto"/>
        <w:ind w:firstLine="720"/>
        <w:jc w:val="both"/>
        <w:outlineLvl w:val="0"/>
        <w:rPr>
          <w:b/>
        </w:rPr>
      </w:pPr>
    </w:p>
    <w:p w:rsidR="00773F53" w:rsidRPr="00DA617A" w:rsidRDefault="00773F53" w:rsidP="00773F53">
      <w:pPr>
        <w:pStyle w:val="20"/>
        <w:widowControl w:val="0"/>
      </w:pPr>
      <w:r w:rsidRPr="00DA617A">
        <w:t xml:space="preserve">Для сокращения количества расчетов в курсовой работе штат группы технической документации и паспортизации устройств связи примем в составе </w:t>
      </w:r>
      <w:r w:rsidR="00B0596D" w:rsidRPr="00DA617A">
        <w:t>двух</w:t>
      </w:r>
      <w:r w:rsidRPr="00DA617A">
        <w:t xml:space="preserve"> инженер</w:t>
      </w:r>
      <w:r w:rsidR="00B0596D" w:rsidRPr="00DA617A">
        <w:t>ов</w:t>
      </w:r>
      <w:r w:rsidRPr="00DA617A">
        <w:t xml:space="preserve"> по эксплуатации технических средств железных д</w:t>
      </w:r>
      <w:r w:rsidR="00B0596D" w:rsidRPr="00DA617A">
        <w:t>орог</w:t>
      </w:r>
      <w:r w:rsidRPr="00DA617A">
        <w:t xml:space="preserve">. </w:t>
      </w:r>
    </w:p>
    <w:p w:rsidR="00773F53" w:rsidRPr="00DA617A" w:rsidRDefault="00773F53" w:rsidP="001B19F1">
      <w:pPr>
        <w:spacing w:line="360" w:lineRule="auto"/>
        <w:ind w:firstLine="720"/>
        <w:jc w:val="both"/>
        <w:rPr>
          <w:b/>
        </w:rPr>
      </w:pPr>
    </w:p>
    <w:p w:rsidR="00773F53" w:rsidRPr="00DA617A" w:rsidRDefault="00773F53" w:rsidP="001B19F1">
      <w:pPr>
        <w:spacing w:line="360" w:lineRule="auto"/>
        <w:ind w:firstLine="720"/>
        <w:jc w:val="both"/>
        <w:rPr>
          <w:b/>
        </w:rPr>
      </w:pPr>
    </w:p>
    <w:p w:rsidR="00066653" w:rsidRPr="00DA617A" w:rsidRDefault="00443FC3" w:rsidP="001B19F1">
      <w:pPr>
        <w:spacing w:line="360" w:lineRule="auto"/>
        <w:ind w:firstLine="720"/>
        <w:jc w:val="both"/>
        <w:rPr>
          <w:b/>
        </w:rPr>
      </w:pPr>
      <w:r w:rsidRPr="00DA617A">
        <w:rPr>
          <w:b/>
        </w:rPr>
        <w:t>2.8</w:t>
      </w:r>
      <w:r w:rsidR="00066653" w:rsidRPr="00DA617A">
        <w:rPr>
          <w:b/>
        </w:rPr>
        <w:t xml:space="preserve"> </w:t>
      </w:r>
      <w:r w:rsidR="007E3201" w:rsidRPr="00DA617A">
        <w:rPr>
          <w:b/>
        </w:rPr>
        <w:t>Р</w:t>
      </w:r>
      <w:r w:rsidR="00313F3E" w:rsidRPr="00DA617A">
        <w:rPr>
          <w:b/>
        </w:rPr>
        <w:t>асчет штата блока управления</w:t>
      </w:r>
    </w:p>
    <w:p w:rsidR="00893054" w:rsidRPr="00DA617A" w:rsidRDefault="00893054" w:rsidP="001B19F1">
      <w:pPr>
        <w:spacing w:line="360" w:lineRule="auto"/>
        <w:ind w:firstLine="720"/>
        <w:rPr>
          <w:b/>
        </w:rPr>
      </w:pPr>
    </w:p>
    <w:p w:rsidR="00066653" w:rsidRPr="00DA617A" w:rsidRDefault="00066653" w:rsidP="001B19F1">
      <w:pPr>
        <w:pStyle w:val="a4"/>
        <w:widowControl w:val="0"/>
        <w:ind w:firstLine="720"/>
        <w:jc w:val="both"/>
        <w:rPr>
          <w:b w:val="0"/>
        </w:rPr>
      </w:pPr>
      <w:r w:rsidRPr="00DA617A">
        <w:rPr>
          <w:b w:val="0"/>
        </w:rPr>
        <w:t xml:space="preserve">Для упрощения выполнения курсовой работы при расчете следует принять, что в состав блока управления РЦС входят: </w:t>
      </w:r>
      <w:r w:rsidR="00E22CDB" w:rsidRPr="00DA617A">
        <w:rPr>
          <w:b w:val="0"/>
        </w:rPr>
        <w:t xml:space="preserve">начальник РЦС, </w:t>
      </w:r>
      <w:r w:rsidR="00E22CDB" w:rsidRPr="00DA617A">
        <w:rPr>
          <w:b w:val="0"/>
        </w:rPr>
        <w:lastRenderedPageBreak/>
        <w:t>заместитель начальника</w:t>
      </w:r>
      <w:r w:rsidR="00313F3E" w:rsidRPr="00DA617A">
        <w:rPr>
          <w:b w:val="0"/>
        </w:rPr>
        <w:t xml:space="preserve"> РЦС</w:t>
      </w:r>
      <w:r w:rsidR="00E22CDB" w:rsidRPr="00DA617A">
        <w:rPr>
          <w:b w:val="0"/>
        </w:rPr>
        <w:t xml:space="preserve">, главный инженер, заместитель начальника </w:t>
      </w:r>
      <w:r w:rsidRPr="00DA617A">
        <w:rPr>
          <w:b w:val="0"/>
        </w:rPr>
        <w:t>по кадрам</w:t>
      </w:r>
      <w:r w:rsidR="00E22CDB" w:rsidRPr="00DA617A">
        <w:rPr>
          <w:b w:val="0"/>
        </w:rPr>
        <w:t xml:space="preserve"> и социальным вопросам</w:t>
      </w:r>
      <w:r w:rsidRPr="00DA617A">
        <w:rPr>
          <w:b w:val="0"/>
        </w:rPr>
        <w:t>,</w:t>
      </w:r>
      <w:r w:rsidR="00E22CDB" w:rsidRPr="00DA617A">
        <w:rPr>
          <w:b w:val="0"/>
        </w:rPr>
        <w:t xml:space="preserve"> делопроизводитель и экономист</w:t>
      </w:r>
      <w:r w:rsidRPr="00DA617A">
        <w:rPr>
          <w:b w:val="0"/>
        </w:rPr>
        <w:t>.</w:t>
      </w:r>
    </w:p>
    <w:p w:rsidR="00066653" w:rsidRPr="00DA617A" w:rsidRDefault="00066653" w:rsidP="001B19F1">
      <w:pPr>
        <w:widowControl w:val="0"/>
        <w:shd w:val="clear" w:color="auto" w:fill="FFFFFF"/>
        <w:spacing w:line="360" w:lineRule="auto"/>
        <w:ind w:right="68" w:firstLine="709"/>
        <w:jc w:val="both"/>
        <w:rPr>
          <w:b/>
        </w:rPr>
      </w:pPr>
    </w:p>
    <w:p w:rsidR="00066653" w:rsidRPr="00DA617A" w:rsidRDefault="00C30676" w:rsidP="00FE23C5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>На основании полученных результатов расчетов сделать вывод о численности штата РЦС и</w:t>
      </w:r>
      <w:r w:rsidR="00066653" w:rsidRPr="00DA617A">
        <w:t xml:space="preserve"> построить организационную структуру </w:t>
      </w:r>
      <w:r w:rsidR="00FE23C5" w:rsidRPr="00DA617A">
        <w:t xml:space="preserve">управления </w:t>
      </w:r>
      <w:r w:rsidR="00066653" w:rsidRPr="00DA617A">
        <w:t>РЦС</w:t>
      </w:r>
      <w:r w:rsidR="00FE23C5" w:rsidRPr="00DA617A">
        <w:t>, с указанием количества РЦСУ, РЦСНС</w:t>
      </w:r>
      <w:r w:rsidR="00066653" w:rsidRPr="00DA617A">
        <w:t xml:space="preserve">. </w:t>
      </w:r>
      <w:r w:rsidR="00AD34EA" w:rsidRPr="00DA617A">
        <w:t>Примерная организационная структура РЦС представлена н</w:t>
      </w:r>
      <w:r w:rsidR="00066653" w:rsidRPr="00DA617A">
        <w:t>а рис</w:t>
      </w:r>
      <w:r w:rsidR="00280D1C" w:rsidRPr="00DA617A">
        <w:t>унке</w:t>
      </w:r>
      <w:r w:rsidR="00066653" w:rsidRPr="00DA617A">
        <w:t xml:space="preserve"> </w:t>
      </w:r>
      <w:r w:rsidR="00CF02E7" w:rsidRPr="00DA617A">
        <w:t>3</w:t>
      </w:r>
      <w:r w:rsidR="00066653" w:rsidRPr="00DA617A">
        <w:t>.</w:t>
      </w:r>
    </w:p>
    <w:p w:rsidR="00A74B2E" w:rsidRPr="00DA617A" w:rsidRDefault="000B02B9" w:rsidP="00FE23C5">
      <w:pPr>
        <w:pStyle w:val="21"/>
        <w:widowControl w:val="0"/>
        <w:spacing w:line="360" w:lineRule="auto"/>
        <w:ind w:firstLine="720"/>
        <w:rPr>
          <w:sz w:val="28"/>
          <w:szCs w:val="28"/>
        </w:rPr>
      </w:pPr>
      <w:r w:rsidRPr="00DA617A">
        <w:rPr>
          <w:sz w:val="28"/>
          <w:szCs w:val="28"/>
        </w:rPr>
        <w:t xml:space="preserve">Также </w:t>
      </w:r>
      <w:r w:rsidR="001D67D1" w:rsidRPr="00DA617A">
        <w:rPr>
          <w:sz w:val="28"/>
          <w:szCs w:val="28"/>
        </w:rPr>
        <w:t>в соответствии с</w:t>
      </w:r>
      <w:r w:rsidRPr="00DA617A">
        <w:rPr>
          <w:sz w:val="28"/>
          <w:szCs w:val="28"/>
        </w:rPr>
        <w:t xml:space="preserve"> вариант</w:t>
      </w:r>
      <w:r w:rsidR="001D67D1" w:rsidRPr="00DA617A">
        <w:rPr>
          <w:sz w:val="28"/>
          <w:szCs w:val="28"/>
        </w:rPr>
        <w:t>ом</w:t>
      </w:r>
      <w:r w:rsidRPr="00DA617A">
        <w:rPr>
          <w:sz w:val="28"/>
          <w:szCs w:val="28"/>
        </w:rPr>
        <w:t xml:space="preserve"> расположения участков и станций необходимо нанести схему деления РЦС на участки старших электромехаников</w:t>
      </w:r>
      <w:r w:rsidRPr="00DA617A">
        <w:rPr>
          <w:rStyle w:val="FontStyle94"/>
          <w:rFonts w:ascii="Times New Roman" w:hAnsi="Times New Roman" w:cs="Times New Roman"/>
          <w:sz w:val="28"/>
          <w:szCs w:val="28"/>
        </w:rPr>
        <w:t xml:space="preserve"> и руководителей бригад</w:t>
      </w:r>
      <w:r w:rsidRPr="00DA617A">
        <w:rPr>
          <w:sz w:val="28"/>
          <w:szCs w:val="28"/>
        </w:rPr>
        <w:t xml:space="preserve">. Пример схемы деления РЦС на участки старших электромехаников представлен на рисунке </w:t>
      </w:r>
      <w:r w:rsidR="00FE23C5" w:rsidRPr="00DA617A">
        <w:rPr>
          <w:sz w:val="28"/>
          <w:szCs w:val="28"/>
        </w:rPr>
        <w:t>4</w:t>
      </w:r>
      <w:r w:rsidRPr="00DA617A">
        <w:rPr>
          <w:sz w:val="28"/>
          <w:szCs w:val="28"/>
        </w:rPr>
        <w:t>.</w:t>
      </w:r>
    </w:p>
    <w:p w:rsidR="00771036" w:rsidRPr="00DA617A" w:rsidRDefault="00771036" w:rsidP="00C2665D">
      <w:pPr>
        <w:widowControl w:val="0"/>
        <w:shd w:val="clear" w:color="auto" w:fill="FFFFFF"/>
        <w:spacing w:line="360" w:lineRule="auto"/>
        <w:ind w:right="68"/>
        <w:jc w:val="center"/>
        <w:rPr>
          <w:b/>
        </w:rPr>
        <w:sectPr w:rsidR="00771036" w:rsidRPr="00DA617A" w:rsidSect="00D1573F">
          <w:headerReference w:type="even" r:id="rId39"/>
          <w:footerReference w:type="even" r:id="rId40"/>
          <w:footerReference w:type="default" r:id="rId41"/>
          <w:type w:val="nextColumn"/>
          <w:pgSz w:w="11907" w:h="16840"/>
          <w:pgMar w:top="1134" w:right="1134" w:bottom="1134" w:left="1134" w:header="567" w:footer="567" w:gutter="0"/>
          <w:pgNumType w:start="17"/>
          <w:cols w:space="720"/>
        </w:sectPr>
      </w:pPr>
    </w:p>
    <w:p w:rsidR="00771036" w:rsidRPr="00DA617A" w:rsidRDefault="00771036" w:rsidP="00C2665D">
      <w:pPr>
        <w:widowControl w:val="0"/>
        <w:shd w:val="clear" w:color="auto" w:fill="FFFFFF"/>
        <w:spacing w:line="360" w:lineRule="auto"/>
        <w:ind w:right="68"/>
        <w:jc w:val="center"/>
        <w:rPr>
          <w:b/>
        </w:rPr>
        <w:sectPr w:rsidR="00771036" w:rsidRPr="00DA617A" w:rsidSect="00771036">
          <w:type w:val="continuous"/>
          <w:pgSz w:w="11907" w:h="16840"/>
          <w:pgMar w:top="1134" w:right="1134" w:bottom="1134" w:left="1134" w:header="567" w:footer="567" w:gutter="0"/>
          <w:pgNumType w:start="54"/>
          <w:cols w:space="720"/>
        </w:sectPr>
      </w:pPr>
    </w:p>
    <w:p w:rsidR="007422A8" w:rsidRPr="00DA617A" w:rsidRDefault="00771036" w:rsidP="007422A8">
      <w:pPr>
        <w:widowControl w:val="0"/>
        <w:shd w:val="clear" w:color="auto" w:fill="FFFFFF"/>
        <w:spacing w:line="360" w:lineRule="auto"/>
        <w:ind w:right="68"/>
        <w:jc w:val="both"/>
        <w:rPr>
          <w:sz w:val="16"/>
          <w:szCs w:val="16"/>
        </w:rPr>
      </w:pPr>
      <w:r w:rsidRPr="00DA617A">
        <w:object w:dxaOrig="16364" w:dyaOrig="10553">
          <v:shape id="_x0000_i1039" type="#_x0000_t75" style="width:756pt;height:444.4pt" o:ole="">
            <v:imagedata r:id="rId42" o:title="" cropbottom="5877f"/>
          </v:shape>
          <o:OLEObject Type="Embed" ProgID="Visio.Drawing.11" ShapeID="_x0000_i1039" DrawAspect="Content" ObjectID="_1563868966" r:id="rId43"/>
        </w:object>
      </w:r>
    </w:p>
    <w:p w:rsidR="00771036" w:rsidRPr="00DA617A" w:rsidRDefault="00771036" w:rsidP="007422A8">
      <w:pPr>
        <w:widowControl w:val="0"/>
        <w:shd w:val="clear" w:color="auto" w:fill="FFFFFF"/>
        <w:spacing w:line="360" w:lineRule="auto"/>
        <w:ind w:right="68" w:firstLine="709"/>
        <w:rPr>
          <w:b/>
        </w:rPr>
        <w:sectPr w:rsidR="00771036" w:rsidRPr="00DA617A" w:rsidSect="00D1573F">
          <w:pgSz w:w="16840" w:h="11907" w:orient="landscape"/>
          <w:pgMar w:top="1134" w:right="1134" w:bottom="1134" w:left="1134" w:header="567" w:footer="567" w:gutter="0"/>
          <w:pgNumType w:start="27"/>
          <w:cols w:space="720"/>
        </w:sectPr>
      </w:pPr>
      <w:r w:rsidRPr="00DA617A">
        <w:t>Рис</w:t>
      </w:r>
      <w:r w:rsidR="007B19BF" w:rsidRPr="00DA617A">
        <w:t xml:space="preserve">унок </w:t>
      </w:r>
      <w:r w:rsidR="0045292D" w:rsidRPr="00DA617A">
        <w:t>3</w:t>
      </w:r>
      <w:r w:rsidR="007B19BF" w:rsidRPr="00DA617A">
        <w:t xml:space="preserve"> – </w:t>
      </w:r>
      <w:r w:rsidRPr="00DA617A">
        <w:t>Примерная организационная структура регионального центра связи</w:t>
      </w:r>
    </w:p>
    <w:p w:rsidR="004A12A3" w:rsidRPr="00DA617A" w:rsidRDefault="004A12A3" w:rsidP="00C2665D">
      <w:pPr>
        <w:widowControl w:val="0"/>
        <w:shd w:val="clear" w:color="auto" w:fill="FFFFFF"/>
        <w:spacing w:line="360" w:lineRule="auto"/>
        <w:ind w:right="68" w:firstLine="709"/>
        <w:jc w:val="both"/>
        <w:rPr>
          <w:lang w:val="en-US"/>
        </w:rPr>
      </w:pPr>
      <w:r w:rsidRPr="00DA617A">
        <w:object w:dxaOrig="13954" w:dyaOrig="7709">
          <v:shape id="_x0000_i1040" type="#_x0000_t75" style="width:697.5pt;height:385.9pt" o:ole="">
            <v:imagedata r:id="rId44" o:title=""/>
          </v:shape>
          <o:OLEObject Type="Embed" ProgID="Visio.Drawing.11" ShapeID="_x0000_i1040" DrawAspect="Content" ObjectID="_1563868967" r:id="rId45"/>
        </w:object>
      </w:r>
    </w:p>
    <w:p w:rsidR="004A12A3" w:rsidRPr="00DA617A" w:rsidRDefault="004A12A3" w:rsidP="004A12A3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>Рисунок</w:t>
      </w:r>
      <w:r w:rsidR="00982617" w:rsidRPr="00DA617A">
        <w:t xml:space="preserve"> </w:t>
      </w:r>
      <w:r w:rsidR="007422A8" w:rsidRPr="00DA617A">
        <w:t>4</w:t>
      </w:r>
      <w:r w:rsidR="00982617" w:rsidRPr="00DA617A">
        <w:t xml:space="preserve"> – Схема деления РЦС на участки старших электромехаников</w:t>
      </w:r>
      <w:r w:rsidR="00982617" w:rsidRPr="00DA617A">
        <w:rPr>
          <w:rStyle w:val="FontStyle94"/>
          <w:rFonts w:ascii="Times New Roman" w:hAnsi="Times New Roman" w:cs="Times New Roman"/>
          <w:sz w:val="28"/>
          <w:szCs w:val="28"/>
        </w:rPr>
        <w:t xml:space="preserve"> и руководителей бригад</w:t>
      </w:r>
    </w:p>
    <w:p w:rsidR="004A12A3" w:rsidRPr="00DA617A" w:rsidRDefault="004A12A3" w:rsidP="00C2665D">
      <w:pPr>
        <w:widowControl w:val="0"/>
        <w:shd w:val="clear" w:color="auto" w:fill="FFFFFF"/>
        <w:spacing w:line="360" w:lineRule="auto"/>
        <w:ind w:right="68" w:firstLine="709"/>
        <w:jc w:val="both"/>
      </w:pPr>
    </w:p>
    <w:p w:rsidR="004A12A3" w:rsidRPr="00DA617A" w:rsidRDefault="004A12A3" w:rsidP="00C2665D">
      <w:pPr>
        <w:widowControl w:val="0"/>
        <w:shd w:val="clear" w:color="auto" w:fill="FFFFFF"/>
        <w:spacing w:line="360" w:lineRule="auto"/>
        <w:ind w:right="68" w:firstLine="709"/>
        <w:jc w:val="both"/>
        <w:sectPr w:rsidR="004A12A3" w:rsidRPr="00DA617A" w:rsidSect="00573CCA">
          <w:pgSz w:w="16840" w:h="11907" w:orient="landscape"/>
          <w:pgMar w:top="1134" w:right="1134" w:bottom="1134" w:left="1134" w:header="567" w:footer="567" w:gutter="0"/>
          <w:pgNumType w:start="28"/>
          <w:cols w:space="720"/>
        </w:sectPr>
      </w:pPr>
    </w:p>
    <w:p w:rsidR="00F47409" w:rsidRPr="00DA617A" w:rsidRDefault="00B916D5" w:rsidP="00F47409">
      <w:pPr>
        <w:widowControl w:val="0"/>
        <w:shd w:val="clear" w:color="auto" w:fill="FFFFFF"/>
        <w:spacing w:line="312" w:lineRule="auto"/>
        <w:ind w:right="68" w:firstLine="709"/>
        <w:jc w:val="both"/>
        <w:rPr>
          <w:b/>
        </w:rPr>
      </w:pPr>
      <w:r w:rsidRPr="00DA617A">
        <w:rPr>
          <w:b/>
        </w:rPr>
        <w:lastRenderedPageBreak/>
        <w:t>3</w:t>
      </w:r>
      <w:r w:rsidR="00F47409" w:rsidRPr="00DA617A">
        <w:rPr>
          <w:b/>
        </w:rPr>
        <w:t xml:space="preserve"> ОПРЕДЕЛЕНИЕ ГРУППЫ РЕГИОНАЛЬНОГО ЦЕНТРА СВЯЗИ</w:t>
      </w: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left="720" w:right="68"/>
        <w:jc w:val="center"/>
        <w:rPr>
          <w:b/>
        </w:rPr>
      </w:pP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right="68" w:firstLine="709"/>
        <w:jc w:val="both"/>
        <w:rPr>
          <w:bCs/>
        </w:rPr>
      </w:pPr>
      <w:r w:rsidRPr="00DA617A">
        <w:t xml:space="preserve">Техническая оснащенность РЦС </w:t>
      </w:r>
      <w:r w:rsidRPr="00DA617A">
        <w:rPr>
          <w:bCs/>
        </w:rPr>
        <w:t>(</w:t>
      </w:r>
      <w:r w:rsidRPr="00DA617A">
        <w:rPr>
          <w:bCs/>
          <w:i/>
        </w:rPr>
        <w:t>В</w:t>
      </w:r>
      <w:r w:rsidRPr="00DA617A">
        <w:rPr>
          <w:bCs/>
          <w:vertAlign w:val="subscript"/>
        </w:rPr>
        <w:t>РЦС</w:t>
      </w:r>
      <w:r w:rsidRPr="00DA617A">
        <w:rPr>
          <w:bCs/>
        </w:rPr>
        <w:t>)</w:t>
      </w:r>
      <w:r w:rsidRPr="00DA617A">
        <w:rPr>
          <w:b/>
          <w:bCs/>
        </w:rPr>
        <w:t xml:space="preserve"> </w:t>
      </w:r>
      <w:r w:rsidRPr="00DA617A">
        <w:t>– это выраженное в технических единицах количество имеющихся в РЦС и обслуживаемых средств связи.</w:t>
      </w: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rPr>
          <w:iCs/>
        </w:rPr>
        <w:t xml:space="preserve">Одна техническая единица </w:t>
      </w:r>
      <w:r w:rsidRPr="00DA617A">
        <w:t>соответствует объему работ по техническому обслуживанию и ремонту устройств, выполняемому одним работником в течение месяца.</w:t>
      </w: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 xml:space="preserve">Техническую оснащенность РЦС </w:t>
      </w:r>
      <w:r w:rsidRPr="00DA617A">
        <w:rPr>
          <w:bCs/>
          <w:i/>
        </w:rPr>
        <w:t>В</w:t>
      </w:r>
      <w:r w:rsidRPr="00DA617A">
        <w:rPr>
          <w:bCs/>
          <w:vertAlign w:val="subscript"/>
        </w:rPr>
        <w:t>РЦС</w:t>
      </w:r>
      <w:r w:rsidR="008E1E4F" w:rsidRPr="00DA617A">
        <w:t xml:space="preserve">, тех. ед., </w:t>
      </w:r>
      <w:r w:rsidRPr="00DA617A">
        <w:t>определяем по формуле:</w:t>
      </w:r>
    </w:p>
    <w:p w:rsidR="00B4330A" w:rsidRPr="00DA617A" w:rsidRDefault="00B4330A" w:rsidP="00F47409">
      <w:pPr>
        <w:widowControl w:val="0"/>
        <w:shd w:val="clear" w:color="auto" w:fill="FFFFFF"/>
        <w:spacing w:line="360" w:lineRule="auto"/>
        <w:ind w:right="68" w:firstLine="709"/>
        <w:jc w:val="both"/>
      </w:pPr>
    </w:p>
    <w:p w:rsidR="00F47409" w:rsidRPr="00DA617A" w:rsidRDefault="00A52B12" w:rsidP="00F47409">
      <w:pPr>
        <w:widowControl w:val="0"/>
        <w:shd w:val="clear" w:color="auto" w:fill="FFFFFF"/>
        <w:spacing w:line="360" w:lineRule="auto"/>
        <w:ind w:right="68" w:firstLine="3402"/>
        <w:jc w:val="center"/>
      </w:pPr>
      <w:r w:rsidRPr="00A52B12">
        <w:rPr>
          <w:position w:val="-28"/>
        </w:rPr>
        <w:object w:dxaOrig="1719" w:dyaOrig="680">
          <v:shape id="_x0000_i1041" type="#_x0000_t75" style="width:85.5pt;height:33.75pt" o:ole="">
            <v:imagedata r:id="rId46" o:title=""/>
          </v:shape>
          <o:OLEObject Type="Embed" ProgID="Equation.3" ShapeID="_x0000_i1041" DrawAspect="Content" ObjectID="_1563868968" r:id="rId47"/>
        </w:object>
      </w:r>
      <w:r w:rsidR="00F47409" w:rsidRPr="00DA617A">
        <w:tab/>
      </w:r>
      <w:r w:rsidR="00F47409" w:rsidRPr="00DA617A">
        <w:tab/>
      </w:r>
      <w:r w:rsidR="00F47409" w:rsidRPr="00DA617A">
        <w:tab/>
      </w:r>
      <w:r w:rsidR="00F47409" w:rsidRPr="00DA617A">
        <w:tab/>
        <w:t>(4)</w:t>
      </w:r>
    </w:p>
    <w:p w:rsidR="00B4330A" w:rsidRPr="00DA617A" w:rsidRDefault="00B4330A" w:rsidP="008E1E4F">
      <w:pPr>
        <w:widowControl w:val="0"/>
        <w:shd w:val="clear" w:color="auto" w:fill="FFFFFF"/>
        <w:spacing w:line="360" w:lineRule="auto"/>
        <w:ind w:right="68" w:firstLine="709"/>
        <w:jc w:val="both"/>
      </w:pPr>
    </w:p>
    <w:p w:rsidR="00F47409" w:rsidRPr="00DA617A" w:rsidRDefault="00F47409" w:rsidP="008E1E4F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 xml:space="preserve">где </w:t>
      </w:r>
      <w:r w:rsidRPr="00DA617A">
        <w:rPr>
          <w:position w:val="-12"/>
        </w:rPr>
        <w:object w:dxaOrig="320" w:dyaOrig="380">
          <v:shape id="_x0000_i1042" type="#_x0000_t75" style="width:15.75pt;height:19.15pt" o:ole="">
            <v:imagedata r:id="rId48" o:title=""/>
          </v:shape>
          <o:OLEObject Type="Embed" ProgID="Equation.3" ShapeID="_x0000_i1042" DrawAspect="Content" ObjectID="_1563868969" r:id="rId49"/>
        </w:object>
      </w:r>
      <w:r w:rsidRPr="00DA617A">
        <w:t xml:space="preserve">– величина технических единиц на измеритель </w:t>
      </w:r>
      <w:r w:rsidRPr="00DA617A">
        <w:rPr>
          <w:i/>
          <w:lang w:val="en-US"/>
        </w:rPr>
        <w:t>i</w:t>
      </w:r>
      <w:r w:rsidRPr="00DA617A">
        <w:t xml:space="preserve">-го вида устройств, </w:t>
      </w:r>
      <w:r w:rsidRPr="00DA617A">
        <w:br w:type="textWrapping" w:clear="all"/>
        <w:t>тех. ед.;</w:t>
      </w:r>
    </w:p>
    <w:p w:rsidR="00F47409" w:rsidRPr="00DA617A" w:rsidRDefault="00F47409" w:rsidP="008E1E4F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rPr>
          <w:i/>
          <w:iCs/>
        </w:rPr>
        <w:t>т</w:t>
      </w:r>
      <w:r w:rsidRPr="00DA617A">
        <w:rPr>
          <w:i/>
          <w:iCs/>
          <w:vertAlign w:val="subscript"/>
          <w:lang w:val="en-US"/>
        </w:rPr>
        <w:t>i</w:t>
      </w:r>
      <w:r w:rsidRPr="00DA617A">
        <w:t xml:space="preserve"> – общее количество измерителей данного вида устройств; </w:t>
      </w:r>
    </w:p>
    <w:p w:rsidR="00F47409" w:rsidRPr="00DA617A" w:rsidRDefault="00F47409" w:rsidP="008E1E4F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rPr>
          <w:i/>
          <w:lang w:val="en-US"/>
        </w:rPr>
        <w:t>k</w:t>
      </w:r>
      <w:r w:rsidRPr="00DA617A">
        <w:t xml:space="preserve"> – общее количество отдельных видов технических устройств в РЦС.</w:t>
      </w: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 xml:space="preserve">При расчете показателя </w:t>
      </w:r>
      <w:r w:rsidRPr="00DA617A">
        <w:rPr>
          <w:bCs/>
          <w:i/>
        </w:rPr>
        <w:t>В</w:t>
      </w:r>
      <w:r w:rsidRPr="00DA617A">
        <w:rPr>
          <w:bCs/>
          <w:i/>
          <w:vertAlign w:val="subscript"/>
        </w:rPr>
        <w:t>РЦС</w:t>
      </w:r>
      <w:r w:rsidRPr="00DA617A">
        <w:t xml:space="preserve"> учитываются все линейные и станционные устройства связи, обслуживаемые РЦС и перечисленные при описании технической оснащенности.</w:t>
      </w:r>
    </w:p>
    <w:p w:rsidR="00F47409" w:rsidRPr="00DA617A" w:rsidRDefault="00F47409" w:rsidP="00F47409">
      <w:pPr>
        <w:pStyle w:val="HTML"/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617A">
        <w:rPr>
          <w:rFonts w:ascii="Times New Roman" w:hAnsi="Times New Roman" w:cs="Times New Roman"/>
          <w:sz w:val="28"/>
          <w:szCs w:val="28"/>
        </w:rPr>
        <w:t xml:space="preserve">Для определения технической оснащенности РЦС необходимо заполнить таблицу </w:t>
      </w:r>
      <w:r w:rsidR="00176053" w:rsidRPr="00DA617A">
        <w:rPr>
          <w:rFonts w:ascii="Times New Roman" w:hAnsi="Times New Roman" w:cs="Times New Roman"/>
          <w:sz w:val="28"/>
          <w:szCs w:val="28"/>
        </w:rPr>
        <w:t>5.</w:t>
      </w:r>
    </w:p>
    <w:p w:rsidR="00500686" w:rsidRPr="00DA617A" w:rsidRDefault="00500686" w:rsidP="00500686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>По величине технической оснащенности устанавливается группа РЦС, которая определяет необходимый штат аппарата управления РЦС и влияет на размер оплаты труда руководящих работников.</w:t>
      </w:r>
    </w:p>
    <w:p w:rsidR="00500686" w:rsidRPr="00DA617A" w:rsidRDefault="00500686" w:rsidP="00500686">
      <w:pPr>
        <w:widowControl w:val="0"/>
        <w:shd w:val="clear" w:color="auto" w:fill="FFFFFF"/>
        <w:spacing w:line="360" w:lineRule="auto"/>
        <w:ind w:right="68" w:firstLine="709"/>
        <w:jc w:val="both"/>
      </w:pPr>
      <w:r w:rsidRPr="00DA617A">
        <w:t>Группа РЦС зависит от суммарной технической оснащенности в технических единицах. РЦС, имеющие сумму технических единиц оснащенности свыше 840, относятся к I группе; от 550 до 840 - ко II группе; 550 и менее - к III группе.</w:t>
      </w:r>
    </w:p>
    <w:p w:rsidR="00500686" w:rsidRPr="00DA617A" w:rsidRDefault="00500686" w:rsidP="00F47409">
      <w:pPr>
        <w:pStyle w:val="HTML"/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0686" w:rsidRPr="00DA617A" w:rsidRDefault="00500686" w:rsidP="00F47409">
      <w:pPr>
        <w:pStyle w:val="HTML"/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47409" w:rsidRPr="00DA617A" w:rsidRDefault="00F47409" w:rsidP="00F47409">
      <w:pPr>
        <w:pStyle w:val="Style4"/>
        <w:spacing w:line="360" w:lineRule="auto"/>
        <w:ind w:firstLine="709"/>
        <w:jc w:val="both"/>
        <w:rPr>
          <w:rStyle w:val="FontStyle97"/>
          <w:rFonts w:ascii="Times New Roman" w:hAnsi="Times New Roman"/>
          <w:b w:val="0"/>
          <w:sz w:val="28"/>
          <w:szCs w:val="28"/>
        </w:rPr>
      </w:pPr>
      <w:r w:rsidRPr="00DA617A">
        <w:rPr>
          <w:rStyle w:val="FontStyle94"/>
          <w:rFonts w:ascii="Times New Roman" w:hAnsi="Times New Roman"/>
          <w:sz w:val="28"/>
          <w:szCs w:val="28"/>
        </w:rPr>
        <w:lastRenderedPageBreak/>
        <w:t xml:space="preserve">Таблица </w:t>
      </w:r>
      <w:r w:rsidR="00176053" w:rsidRPr="00DA617A">
        <w:rPr>
          <w:rStyle w:val="FontStyle94"/>
          <w:rFonts w:ascii="Times New Roman" w:hAnsi="Times New Roman"/>
          <w:sz w:val="28"/>
          <w:szCs w:val="28"/>
        </w:rPr>
        <w:t>5</w:t>
      </w:r>
      <w:r w:rsidRPr="00DA617A">
        <w:rPr>
          <w:rStyle w:val="FontStyle94"/>
          <w:rFonts w:ascii="Times New Roman" w:hAnsi="Times New Roman"/>
          <w:sz w:val="28"/>
          <w:szCs w:val="28"/>
        </w:rPr>
        <w:t xml:space="preserve"> – </w:t>
      </w:r>
      <w:r w:rsidRPr="00DA617A">
        <w:rPr>
          <w:rStyle w:val="FontStyle97"/>
          <w:rFonts w:ascii="Times New Roman" w:hAnsi="Times New Roman"/>
          <w:b w:val="0"/>
          <w:sz w:val="28"/>
          <w:szCs w:val="28"/>
        </w:rPr>
        <w:t xml:space="preserve">Расчет оснащенности РЦС </w:t>
      </w:r>
    </w:p>
    <w:tbl>
      <w:tblPr>
        <w:tblW w:w="9862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28"/>
        <w:gridCol w:w="94"/>
        <w:gridCol w:w="1980"/>
        <w:gridCol w:w="52"/>
        <w:gridCol w:w="1315"/>
        <w:gridCol w:w="1440"/>
        <w:gridCol w:w="1153"/>
      </w:tblGrid>
      <w:tr w:rsidR="00D974B3" w:rsidRPr="00DA617A">
        <w:tblPrEx>
          <w:tblCellMar>
            <w:top w:w="0" w:type="dxa"/>
            <w:bottom w:w="0" w:type="dxa"/>
          </w:tblCellMar>
        </w:tblPrEx>
        <w:trPr>
          <w:trHeight w:val="1486"/>
        </w:trPr>
        <w:tc>
          <w:tcPr>
            <w:tcW w:w="3922" w:type="dxa"/>
            <w:gridSpan w:val="2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аименование бригад и устройств</w:t>
            </w:r>
          </w:p>
        </w:tc>
        <w:tc>
          <w:tcPr>
            <w:tcW w:w="198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367" w:type="dxa"/>
            <w:gridSpan w:val="2"/>
          </w:tcPr>
          <w:p w:rsidR="00D974B3" w:rsidRPr="00DA617A" w:rsidRDefault="00D974B3" w:rsidP="00AC2D8B">
            <w:pPr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Величина </w:t>
            </w:r>
          </w:p>
          <w:p w:rsidR="00D974B3" w:rsidRPr="00DA617A" w:rsidRDefault="00D974B3" w:rsidP="00AC2D8B">
            <w:pPr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х.ед на измеритель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личество измерителей в РЦС</w:t>
            </w:r>
          </w:p>
        </w:tc>
        <w:tc>
          <w:tcPr>
            <w:tcW w:w="1153" w:type="dxa"/>
          </w:tcPr>
          <w:p w:rsidR="00D974B3" w:rsidRPr="00DA617A" w:rsidRDefault="00D974B3" w:rsidP="00AC2D8B">
            <w:pPr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умма</w:t>
            </w:r>
          </w:p>
          <w:p w:rsidR="00D974B3" w:rsidRPr="00DA617A" w:rsidRDefault="00D974B3" w:rsidP="00AC2D8B">
            <w:pPr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х. ед</w:t>
            </w: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922" w:type="dxa"/>
            <w:gridSpan w:val="2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98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1367" w:type="dxa"/>
            <w:gridSpan w:val="2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9862" w:type="dxa"/>
            <w:gridSpan w:val="7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1. Устройства проводной связи</w:t>
            </w: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ппаратура цифрового оконечного оборудования: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 w:val="restart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синхронной иерархии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ин мультиплексор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2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ин мультиплексор*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7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 w:val="restart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лезиохронной иерархии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каналов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6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каналов*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23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аспорядительные станции диспетчерской связи (цифровая аппаратура ОТС)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на станция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5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ппаратура связи совещаний: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налоговая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на студия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7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D974B3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цифровая</w:t>
            </w:r>
          </w:p>
        </w:tc>
        <w:tc>
          <w:tcPr>
            <w:tcW w:w="2126" w:type="dxa"/>
            <w:gridSpan w:val="3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на студия</w:t>
            </w:r>
          </w:p>
        </w:tc>
        <w:tc>
          <w:tcPr>
            <w:tcW w:w="1315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22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974B3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974B3" w:rsidRPr="00DA617A" w:rsidRDefault="00544105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</w:t>
            </w:r>
            <w:r w:rsidR="00D974B3" w:rsidRPr="00DA617A">
              <w:rPr>
                <w:sz w:val="24"/>
                <w:szCs w:val="24"/>
              </w:rPr>
              <w:t>ппаратура видеоконференций</w:t>
            </w:r>
          </w:p>
        </w:tc>
        <w:tc>
          <w:tcPr>
            <w:tcW w:w="2126" w:type="dxa"/>
            <w:gridSpan w:val="3"/>
          </w:tcPr>
          <w:p w:rsidR="00D974B3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ин </w:t>
            </w:r>
            <w:r w:rsidR="00D974B3" w:rsidRPr="00DA617A">
              <w:rPr>
                <w:sz w:val="24"/>
                <w:szCs w:val="24"/>
              </w:rPr>
              <w:t>комплект</w:t>
            </w:r>
          </w:p>
        </w:tc>
        <w:tc>
          <w:tcPr>
            <w:tcW w:w="1315" w:type="dxa"/>
          </w:tcPr>
          <w:p w:rsidR="00D974B3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5</w:t>
            </w:r>
          </w:p>
        </w:tc>
        <w:tc>
          <w:tcPr>
            <w:tcW w:w="1440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974B3" w:rsidRPr="00DA617A" w:rsidRDefault="00D974B3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 w:val="restart"/>
          </w:tcPr>
          <w:p w:rsidR="00544105" w:rsidRPr="00DA617A" w:rsidRDefault="00544105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тройства АТС электронные, аналоговые</w:t>
            </w:r>
          </w:p>
        </w:tc>
        <w:tc>
          <w:tcPr>
            <w:tcW w:w="2126" w:type="dxa"/>
            <w:gridSpan w:val="3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номеров</w:t>
            </w:r>
          </w:p>
        </w:tc>
        <w:tc>
          <w:tcPr>
            <w:tcW w:w="1315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25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vMerge/>
          </w:tcPr>
          <w:p w:rsidR="00544105" w:rsidRPr="00DA617A" w:rsidRDefault="00544105" w:rsidP="00AC2D8B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26" w:type="dxa"/>
            <w:gridSpan w:val="3"/>
          </w:tcPr>
          <w:p w:rsidR="00544105" w:rsidRPr="00DA617A" w:rsidRDefault="00544105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номеров*</w:t>
            </w:r>
          </w:p>
        </w:tc>
        <w:tc>
          <w:tcPr>
            <w:tcW w:w="1315" w:type="dxa"/>
          </w:tcPr>
          <w:p w:rsidR="00544105" w:rsidRPr="00DA617A" w:rsidRDefault="00544105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33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3E3696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</w:t>
            </w:r>
            <w:r w:rsidR="00544105" w:rsidRPr="00DA617A">
              <w:rPr>
                <w:sz w:val="24"/>
                <w:szCs w:val="24"/>
              </w:rPr>
              <w:t>ппаратура тонального телеграфирования</w:t>
            </w:r>
          </w:p>
        </w:tc>
        <w:tc>
          <w:tcPr>
            <w:tcW w:w="2126" w:type="dxa"/>
            <w:gridSpan w:val="3"/>
          </w:tcPr>
          <w:p w:rsidR="00544105" w:rsidRPr="00DA617A" w:rsidRDefault="003E369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 </w:t>
            </w:r>
            <w:r w:rsidR="00544105" w:rsidRPr="00DA617A">
              <w:rPr>
                <w:sz w:val="24"/>
                <w:szCs w:val="24"/>
              </w:rPr>
              <w:t>канал</w:t>
            </w:r>
            <w:r w:rsidRPr="00DA617A">
              <w:rPr>
                <w:sz w:val="24"/>
                <w:szCs w:val="24"/>
              </w:rPr>
              <w:t>ов</w:t>
            </w:r>
            <w:r w:rsidR="00544105" w:rsidRPr="00DA617A">
              <w:rPr>
                <w:sz w:val="24"/>
                <w:szCs w:val="24"/>
              </w:rPr>
              <w:t xml:space="preserve"> (аналоговы</w:t>
            </w:r>
            <w:r w:rsidRPr="00DA617A">
              <w:rPr>
                <w:sz w:val="24"/>
                <w:szCs w:val="24"/>
              </w:rPr>
              <w:t>х</w:t>
            </w:r>
            <w:r w:rsidR="00544105" w:rsidRPr="00DA617A">
              <w:rPr>
                <w:sz w:val="24"/>
                <w:szCs w:val="24"/>
              </w:rPr>
              <w:t>)</w:t>
            </w:r>
          </w:p>
        </w:tc>
        <w:tc>
          <w:tcPr>
            <w:tcW w:w="1315" w:type="dxa"/>
          </w:tcPr>
          <w:p w:rsidR="00544105" w:rsidRPr="00DA617A" w:rsidRDefault="003E369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3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3E3696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Ц</w:t>
            </w:r>
            <w:r w:rsidR="00544105" w:rsidRPr="00DA617A">
              <w:rPr>
                <w:sz w:val="24"/>
                <w:szCs w:val="24"/>
              </w:rPr>
              <w:t>ифровой телеграфный коммутационный сервер (ТКС)</w:t>
            </w:r>
          </w:p>
        </w:tc>
        <w:tc>
          <w:tcPr>
            <w:tcW w:w="2126" w:type="dxa"/>
            <w:gridSpan w:val="3"/>
          </w:tcPr>
          <w:p w:rsidR="00544105" w:rsidRPr="00DA617A" w:rsidRDefault="003E369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на </w:t>
            </w:r>
            <w:r w:rsidR="00544105" w:rsidRPr="00DA617A">
              <w:rPr>
                <w:sz w:val="24"/>
                <w:szCs w:val="24"/>
              </w:rPr>
              <w:t>станция коммутации</w:t>
            </w:r>
            <w:r w:rsidRPr="00DA617A">
              <w:rPr>
                <w:sz w:val="24"/>
                <w:szCs w:val="24"/>
              </w:rPr>
              <w:t>*</w:t>
            </w:r>
          </w:p>
        </w:tc>
        <w:tc>
          <w:tcPr>
            <w:tcW w:w="1315" w:type="dxa"/>
          </w:tcPr>
          <w:p w:rsidR="00544105" w:rsidRPr="00DA617A" w:rsidRDefault="003E369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,83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C54A10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</w:t>
            </w:r>
            <w:r w:rsidR="00544105" w:rsidRPr="00DA617A">
              <w:rPr>
                <w:sz w:val="24"/>
                <w:szCs w:val="24"/>
              </w:rPr>
              <w:t>ппаратура регенерационных пунктов</w:t>
            </w:r>
          </w:p>
        </w:tc>
        <w:tc>
          <w:tcPr>
            <w:tcW w:w="2126" w:type="dxa"/>
            <w:gridSpan w:val="3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егенерационный пункт</w:t>
            </w:r>
          </w:p>
        </w:tc>
        <w:tc>
          <w:tcPr>
            <w:tcW w:w="1315" w:type="dxa"/>
          </w:tcPr>
          <w:p w:rsidR="00544105" w:rsidRPr="00DA617A" w:rsidRDefault="00C54A10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2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882BD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</w:t>
            </w:r>
            <w:r w:rsidR="00544105" w:rsidRPr="00DA617A">
              <w:rPr>
                <w:sz w:val="24"/>
                <w:szCs w:val="24"/>
              </w:rPr>
              <w:t>аспорядительные станции постанционной связи (цифровая аппаратура ОТС)</w:t>
            </w:r>
          </w:p>
        </w:tc>
        <w:tc>
          <w:tcPr>
            <w:tcW w:w="2126" w:type="dxa"/>
            <w:gridSpan w:val="3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на </w:t>
            </w:r>
            <w:r w:rsidR="00544105" w:rsidRPr="00DA617A">
              <w:rPr>
                <w:sz w:val="24"/>
                <w:szCs w:val="24"/>
              </w:rPr>
              <w:t>станция</w:t>
            </w:r>
          </w:p>
        </w:tc>
        <w:tc>
          <w:tcPr>
            <w:tcW w:w="1315" w:type="dxa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5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882BD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</w:t>
            </w:r>
            <w:r w:rsidR="00544105" w:rsidRPr="00DA617A">
              <w:rPr>
                <w:sz w:val="24"/>
                <w:szCs w:val="24"/>
              </w:rPr>
              <w:t>ппаратура связи совещаний промежуточных станций (аналоговая)</w:t>
            </w:r>
          </w:p>
        </w:tc>
        <w:tc>
          <w:tcPr>
            <w:tcW w:w="2126" w:type="dxa"/>
            <w:gridSpan w:val="3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ин </w:t>
            </w:r>
            <w:r w:rsidR="00544105" w:rsidRPr="00DA617A">
              <w:rPr>
                <w:sz w:val="24"/>
                <w:szCs w:val="24"/>
              </w:rPr>
              <w:t>комплект</w:t>
            </w:r>
          </w:p>
        </w:tc>
        <w:tc>
          <w:tcPr>
            <w:tcW w:w="1315" w:type="dxa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5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882BD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</w:t>
            </w:r>
            <w:r w:rsidR="00544105" w:rsidRPr="00DA617A">
              <w:rPr>
                <w:sz w:val="24"/>
                <w:szCs w:val="24"/>
              </w:rPr>
              <w:t>ппаратура телефонной связи дальнего набора</w:t>
            </w:r>
          </w:p>
        </w:tc>
        <w:tc>
          <w:tcPr>
            <w:tcW w:w="2126" w:type="dxa"/>
            <w:gridSpan w:val="3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 </w:t>
            </w:r>
            <w:r w:rsidR="00544105" w:rsidRPr="00DA617A">
              <w:rPr>
                <w:sz w:val="24"/>
                <w:szCs w:val="24"/>
              </w:rPr>
              <w:t>канал</w:t>
            </w:r>
            <w:r w:rsidRPr="00DA617A">
              <w:rPr>
                <w:sz w:val="24"/>
                <w:szCs w:val="24"/>
              </w:rPr>
              <w:t>ов</w:t>
            </w:r>
          </w:p>
        </w:tc>
        <w:tc>
          <w:tcPr>
            <w:tcW w:w="1315" w:type="dxa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</w:t>
            </w:r>
            <w:r w:rsidR="00544105" w:rsidRPr="00DA617A">
              <w:rPr>
                <w:sz w:val="24"/>
                <w:szCs w:val="24"/>
              </w:rPr>
              <w:t>9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882BD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</w:t>
            </w:r>
            <w:r w:rsidR="00544105" w:rsidRPr="00DA617A">
              <w:rPr>
                <w:sz w:val="24"/>
                <w:szCs w:val="24"/>
              </w:rPr>
              <w:t>елеграфные аппараты:</w:t>
            </w:r>
          </w:p>
        </w:tc>
        <w:tc>
          <w:tcPr>
            <w:tcW w:w="2126" w:type="dxa"/>
            <w:gridSpan w:val="3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ин </w:t>
            </w:r>
            <w:r w:rsidR="00544105" w:rsidRPr="00DA617A">
              <w:rPr>
                <w:sz w:val="24"/>
                <w:szCs w:val="24"/>
              </w:rPr>
              <w:t>аппарат</w:t>
            </w:r>
          </w:p>
        </w:tc>
        <w:tc>
          <w:tcPr>
            <w:tcW w:w="1315" w:type="dxa"/>
          </w:tcPr>
          <w:p w:rsidR="00544105" w:rsidRPr="00DA617A" w:rsidRDefault="00882BD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5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</w:t>
            </w:r>
            <w:r w:rsidR="00544105" w:rsidRPr="00DA617A">
              <w:rPr>
                <w:sz w:val="24"/>
                <w:szCs w:val="24"/>
              </w:rPr>
              <w:t>ромежуточные пункты избирательной связи</w:t>
            </w:r>
          </w:p>
        </w:tc>
        <w:tc>
          <w:tcPr>
            <w:tcW w:w="2126" w:type="dxa"/>
            <w:gridSpan w:val="3"/>
          </w:tcPr>
          <w:p w:rsidR="00544105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 </w:t>
            </w:r>
            <w:r w:rsidR="00544105" w:rsidRPr="00DA617A">
              <w:rPr>
                <w:sz w:val="24"/>
                <w:szCs w:val="24"/>
              </w:rPr>
              <w:t>промежуточны</w:t>
            </w:r>
            <w:r w:rsidRPr="00DA617A">
              <w:rPr>
                <w:sz w:val="24"/>
                <w:szCs w:val="24"/>
              </w:rPr>
              <w:t>х</w:t>
            </w:r>
            <w:r w:rsidR="00544105" w:rsidRPr="00DA617A">
              <w:rPr>
                <w:sz w:val="24"/>
                <w:szCs w:val="24"/>
              </w:rPr>
              <w:t xml:space="preserve"> пункт</w:t>
            </w:r>
            <w:r w:rsidRPr="00DA617A">
              <w:rPr>
                <w:sz w:val="24"/>
                <w:szCs w:val="24"/>
              </w:rPr>
              <w:t>ов</w:t>
            </w:r>
          </w:p>
        </w:tc>
        <w:tc>
          <w:tcPr>
            <w:tcW w:w="1315" w:type="dxa"/>
          </w:tcPr>
          <w:p w:rsidR="00544105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0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</w:t>
            </w:r>
            <w:r w:rsidR="00544105" w:rsidRPr="00DA617A">
              <w:rPr>
                <w:sz w:val="24"/>
                <w:szCs w:val="24"/>
              </w:rPr>
              <w:t>абельные линии связи:</w:t>
            </w:r>
          </w:p>
        </w:tc>
        <w:tc>
          <w:tcPr>
            <w:tcW w:w="2126" w:type="dxa"/>
            <w:gridSpan w:val="3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4410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44105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</w:t>
            </w:r>
            <w:r w:rsidR="00544105" w:rsidRPr="00DA617A">
              <w:rPr>
                <w:sz w:val="24"/>
                <w:szCs w:val="24"/>
              </w:rPr>
              <w:t>местной</w:t>
            </w:r>
          </w:p>
        </w:tc>
        <w:tc>
          <w:tcPr>
            <w:tcW w:w="2126" w:type="dxa"/>
            <w:gridSpan w:val="3"/>
          </w:tcPr>
          <w:p w:rsidR="00544105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 </w:t>
            </w:r>
            <w:r w:rsidR="00544105" w:rsidRPr="00DA617A">
              <w:rPr>
                <w:sz w:val="24"/>
                <w:szCs w:val="24"/>
              </w:rPr>
              <w:t>пар жил-км</w:t>
            </w:r>
          </w:p>
        </w:tc>
        <w:tc>
          <w:tcPr>
            <w:tcW w:w="1315" w:type="dxa"/>
          </w:tcPr>
          <w:p w:rsidR="00544105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7</w:t>
            </w:r>
          </w:p>
        </w:tc>
        <w:tc>
          <w:tcPr>
            <w:tcW w:w="1440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544105" w:rsidRPr="00DA617A" w:rsidRDefault="0054410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7F7E09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магистральной</w:t>
            </w:r>
          </w:p>
        </w:tc>
        <w:tc>
          <w:tcPr>
            <w:tcW w:w="2126" w:type="dxa"/>
            <w:gridSpan w:val="3"/>
          </w:tcPr>
          <w:p w:rsidR="007F7E09" w:rsidRPr="00DA617A" w:rsidRDefault="007F7E09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пар жил-км</w:t>
            </w:r>
          </w:p>
        </w:tc>
        <w:tc>
          <w:tcPr>
            <w:tcW w:w="1315" w:type="dxa"/>
          </w:tcPr>
          <w:p w:rsidR="007F7E09" w:rsidRPr="00DA617A" w:rsidRDefault="007F7E09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0</w:t>
            </w:r>
          </w:p>
        </w:tc>
        <w:tc>
          <w:tcPr>
            <w:tcW w:w="1440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7F7E09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волоконно-оптической</w:t>
            </w:r>
          </w:p>
        </w:tc>
        <w:tc>
          <w:tcPr>
            <w:tcW w:w="2126" w:type="dxa"/>
            <w:gridSpan w:val="3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smartTag w:uri="urn:schemas-microsoft-com:office:smarttags" w:element="metricconverter">
              <w:smartTagPr>
                <w:attr w:name="ProductID" w:val="10 км"/>
              </w:smartTagPr>
              <w:r w:rsidRPr="00DA617A">
                <w:rPr>
                  <w:sz w:val="24"/>
                  <w:szCs w:val="24"/>
                </w:rPr>
                <w:t>10 км</w:t>
              </w:r>
            </w:smartTag>
          </w:p>
        </w:tc>
        <w:tc>
          <w:tcPr>
            <w:tcW w:w="1315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1</w:t>
            </w:r>
          </w:p>
        </w:tc>
        <w:tc>
          <w:tcPr>
            <w:tcW w:w="1440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7F7E09" w:rsidRPr="00DA617A" w:rsidRDefault="007F7E09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оздушные линии связи:</w:t>
            </w:r>
          </w:p>
        </w:tc>
        <w:tc>
          <w:tcPr>
            <w:tcW w:w="2126" w:type="dxa"/>
            <w:gridSpan w:val="3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tcBorders>
              <w:bottom w:val="single" w:sz="4" w:space="0" w:color="auto"/>
            </w:tcBorders>
          </w:tcPr>
          <w:p w:rsidR="007F7E09" w:rsidRPr="00DA617A" w:rsidRDefault="00B33FAD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</w:t>
            </w:r>
            <w:r w:rsidR="007F7E09" w:rsidRPr="00DA617A">
              <w:rPr>
                <w:sz w:val="24"/>
                <w:szCs w:val="24"/>
              </w:rPr>
              <w:t>магистральные и дорожные</w:t>
            </w:r>
          </w:p>
        </w:tc>
        <w:tc>
          <w:tcPr>
            <w:tcW w:w="2126" w:type="dxa"/>
            <w:gridSpan w:val="3"/>
            <w:tcBorders>
              <w:bottom w:val="single" w:sz="4" w:space="0" w:color="auto"/>
            </w:tcBorders>
          </w:tcPr>
          <w:p w:rsidR="007F7E09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 </w:t>
            </w:r>
            <w:r w:rsidR="007F7E09" w:rsidRPr="00DA617A">
              <w:rPr>
                <w:sz w:val="24"/>
                <w:szCs w:val="24"/>
              </w:rPr>
              <w:t>проводо-км</w:t>
            </w:r>
          </w:p>
        </w:tc>
        <w:tc>
          <w:tcPr>
            <w:tcW w:w="1315" w:type="dxa"/>
            <w:tcBorders>
              <w:bottom w:val="single" w:sz="4" w:space="0" w:color="auto"/>
            </w:tcBorders>
          </w:tcPr>
          <w:p w:rsidR="007F7E09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21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  <w:tcBorders>
              <w:bottom w:val="single" w:sz="4" w:space="0" w:color="auto"/>
            </w:tcBorders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  <w:tcBorders>
              <w:bottom w:val="nil"/>
            </w:tcBorders>
          </w:tcPr>
          <w:p w:rsidR="007F7E09" w:rsidRPr="00DA617A" w:rsidRDefault="00B33FAD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Ч</w:t>
            </w:r>
            <w:r w:rsidR="007F7E09" w:rsidRPr="00DA617A">
              <w:rPr>
                <w:sz w:val="24"/>
                <w:szCs w:val="24"/>
              </w:rPr>
              <w:t>асы первичные, индикаторные</w:t>
            </w:r>
          </w:p>
        </w:tc>
        <w:tc>
          <w:tcPr>
            <w:tcW w:w="2126" w:type="dxa"/>
            <w:gridSpan w:val="3"/>
            <w:tcBorders>
              <w:bottom w:val="nil"/>
            </w:tcBorders>
          </w:tcPr>
          <w:p w:rsidR="007F7E09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ни </w:t>
            </w:r>
            <w:r w:rsidR="007F7E09" w:rsidRPr="00DA617A">
              <w:rPr>
                <w:sz w:val="24"/>
                <w:szCs w:val="24"/>
              </w:rPr>
              <w:t>часы</w:t>
            </w:r>
          </w:p>
        </w:tc>
        <w:tc>
          <w:tcPr>
            <w:tcW w:w="1315" w:type="dxa"/>
            <w:tcBorders>
              <w:bottom w:val="nil"/>
            </w:tcBorders>
          </w:tcPr>
          <w:p w:rsidR="007F7E09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2</w:t>
            </w:r>
          </w:p>
        </w:tc>
        <w:tc>
          <w:tcPr>
            <w:tcW w:w="1440" w:type="dxa"/>
            <w:tcBorders>
              <w:bottom w:val="nil"/>
            </w:tcBorders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  <w:tcBorders>
              <w:bottom w:val="nil"/>
            </w:tcBorders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500686" w:rsidRPr="00DA617A" w:rsidRDefault="00500686" w:rsidP="00500686">
      <w:pPr>
        <w:ind w:firstLine="426"/>
      </w:pPr>
      <w:r w:rsidRPr="00DA617A">
        <w:br w:type="page"/>
      </w:r>
      <w:r w:rsidRPr="00DA617A">
        <w:lastRenderedPageBreak/>
        <w:t>Продолжение таблицы 5</w:t>
      </w:r>
    </w:p>
    <w:tbl>
      <w:tblPr>
        <w:tblW w:w="9862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28"/>
        <w:gridCol w:w="2126"/>
        <w:gridCol w:w="1315"/>
        <w:gridCol w:w="1440"/>
        <w:gridCol w:w="1153"/>
      </w:tblGrid>
      <w:tr w:rsidR="00500686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500686" w:rsidRPr="00DA617A" w:rsidRDefault="00500686" w:rsidP="00500686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500686" w:rsidRPr="00DA617A" w:rsidRDefault="0050068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1315" w:type="dxa"/>
          </w:tcPr>
          <w:p w:rsidR="00500686" w:rsidRPr="00DA617A" w:rsidRDefault="0050068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500686" w:rsidRPr="00DA617A" w:rsidRDefault="0050068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153" w:type="dxa"/>
          </w:tcPr>
          <w:p w:rsidR="00500686" w:rsidRPr="00DA617A" w:rsidRDefault="00500686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</w:tr>
      <w:tr w:rsidR="007F7E09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7F7E09" w:rsidRPr="00DA617A" w:rsidRDefault="00B33FAD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Ч</w:t>
            </w:r>
            <w:r w:rsidR="007F7E09" w:rsidRPr="00DA617A">
              <w:rPr>
                <w:sz w:val="24"/>
                <w:szCs w:val="24"/>
              </w:rPr>
              <w:t>асы вторичные:</w:t>
            </w:r>
          </w:p>
        </w:tc>
        <w:tc>
          <w:tcPr>
            <w:tcW w:w="2126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7F7E09" w:rsidRPr="00DA617A" w:rsidRDefault="007F7E09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2037A1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</w:t>
            </w:r>
            <w:r w:rsidR="00B33FAD" w:rsidRPr="00DA617A">
              <w:rPr>
                <w:sz w:val="24"/>
                <w:szCs w:val="24"/>
              </w:rPr>
              <w:t>наружные</w:t>
            </w:r>
          </w:p>
        </w:tc>
        <w:tc>
          <w:tcPr>
            <w:tcW w:w="2126" w:type="dxa"/>
          </w:tcPr>
          <w:p w:rsidR="00B33FAD" w:rsidRPr="00DA617A" w:rsidRDefault="00B33FAD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ни часы</w:t>
            </w:r>
          </w:p>
        </w:tc>
        <w:tc>
          <w:tcPr>
            <w:tcW w:w="1315" w:type="dxa"/>
          </w:tcPr>
          <w:p w:rsidR="00B33FAD" w:rsidRPr="00DA617A" w:rsidRDefault="00B33FAD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7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2037A1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</w:t>
            </w:r>
            <w:r w:rsidR="00B33FAD" w:rsidRPr="00DA617A">
              <w:rPr>
                <w:sz w:val="24"/>
                <w:szCs w:val="24"/>
              </w:rPr>
              <w:t>комнатные</w:t>
            </w:r>
          </w:p>
        </w:tc>
        <w:tc>
          <w:tcPr>
            <w:tcW w:w="2126" w:type="dxa"/>
          </w:tcPr>
          <w:p w:rsidR="00B33FAD" w:rsidRPr="00DA617A" w:rsidRDefault="00B33FAD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дни часы</w:t>
            </w:r>
          </w:p>
        </w:tc>
        <w:tc>
          <w:tcPr>
            <w:tcW w:w="1315" w:type="dxa"/>
          </w:tcPr>
          <w:p w:rsidR="00B33FAD" w:rsidRPr="00DA617A" w:rsidRDefault="00B33FAD" w:rsidP="00442FB2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1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6E365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</w:t>
            </w:r>
            <w:r w:rsidR="00B33FAD" w:rsidRPr="00DA617A">
              <w:rPr>
                <w:sz w:val="24"/>
                <w:szCs w:val="24"/>
              </w:rPr>
              <w:t>елефонные аппараты оперативно-технологической связи (аналоговые)</w:t>
            </w:r>
          </w:p>
        </w:tc>
        <w:tc>
          <w:tcPr>
            <w:tcW w:w="2126" w:type="dxa"/>
          </w:tcPr>
          <w:p w:rsidR="00B33FAD" w:rsidRPr="00DA617A" w:rsidRDefault="006E365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 </w:t>
            </w:r>
            <w:r w:rsidR="00B33FAD" w:rsidRPr="00DA617A">
              <w:rPr>
                <w:sz w:val="24"/>
                <w:szCs w:val="24"/>
              </w:rPr>
              <w:t>аппарат</w:t>
            </w:r>
            <w:r w:rsidRPr="00DA617A">
              <w:rPr>
                <w:sz w:val="24"/>
                <w:szCs w:val="24"/>
              </w:rPr>
              <w:t>ов</w:t>
            </w:r>
          </w:p>
        </w:tc>
        <w:tc>
          <w:tcPr>
            <w:tcW w:w="1315" w:type="dxa"/>
          </w:tcPr>
          <w:p w:rsidR="00B33FAD" w:rsidRPr="00DA617A" w:rsidRDefault="006E365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6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6E365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</w:t>
            </w:r>
            <w:r w:rsidR="00B33FAD" w:rsidRPr="00DA617A">
              <w:rPr>
                <w:sz w:val="24"/>
                <w:szCs w:val="24"/>
              </w:rPr>
              <w:t>оммутатор междугородный (аналоговый)</w:t>
            </w:r>
          </w:p>
        </w:tc>
        <w:tc>
          <w:tcPr>
            <w:tcW w:w="2126" w:type="dxa"/>
          </w:tcPr>
          <w:p w:rsidR="00B33FAD" w:rsidRPr="00DA617A" w:rsidRDefault="006E365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один </w:t>
            </w:r>
            <w:r w:rsidR="00B33FAD" w:rsidRPr="00DA617A">
              <w:rPr>
                <w:sz w:val="24"/>
                <w:szCs w:val="24"/>
              </w:rPr>
              <w:t>коммутатор</w:t>
            </w:r>
          </w:p>
        </w:tc>
        <w:tc>
          <w:tcPr>
            <w:tcW w:w="1315" w:type="dxa"/>
          </w:tcPr>
          <w:p w:rsidR="00B33FAD" w:rsidRPr="00DA617A" w:rsidRDefault="006E365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7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</w:t>
            </w:r>
            <w:r w:rsidR="00B33FAD" w:rsidRPr="00DA617A">
              <w:rPr>
                <w:sz w:val="24"/>
                <w:szCs w:val="24"/>
              </w:rPr>
              <w:t>оммутатор станционной связи (аналоговый)</w:t>
            </w:r>
          </w:p>
        </w:tc>
        <w:tc>
          <w:tcPr>
            <w:tcW w:w="2126" w:type="dxa"/>
          </w:tcPr>
          <w:p w:rsidR="00B33FAD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 </w:t>
            </w:r>
            <w:r w:rsidR="00B33FAD" w:rsidRPr="00DA617A">
              <w:rPr>
                <w:sz w:val="24"/>
                <w:szCs w:val="24"/>
              </w:rPr>
              <w:t>номер</w:t>
            </w:r>
            <w:r w:rsidRPr="00DA617A">
              <w:rPr>
                <w:sz w:val="24"/>
                <w:szCs w:val="24"/>
              </w:rPr>
              <w:t>ов</w:t>
            </w:r>
          </w:p>
        </w:tc>
        <w:tc>
          <w:tcPr>
            <w:tcW w:w="1315" w:type="dxa"/>
          </w:tcPr>
          <w:p w:rsidR="00B33FAD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8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Ц</w:t>
            </w:r>
            <w:r w:rsidR="00B33FAD" w:rsidRPr="00DA617A">
              <w:rPr>
                <w:sz w:val="24"/>
                <w:szCs w:val="24"/>
              </w:rPr>
              <w:t>ифровое оконечное оборудование ОТС</w:t>
            </w:r>
          </w:p>
        </w:tc>
        <w:tc>
          <w:tcPr>
            <w:tcW w:w="2126" w:type="dxa"/>
          </w:tcPr>
          <w:p w:rsidR="00B33FAD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комплектов</w:t>
            </w:r>
          </w:p>
        </w:tc>
        <w:tc>
          <w:tcPr>
            <w:tcW w:w="1315" w:type="dxa"/>
          </w:tcPr>
          <w:p w:rsidR="00B33FAD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9</w:t>
            </w: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33FAD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B33FAD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</w:t>
            </w:r>
            <w:r w:rsidR="00B33FAD" w:rsidRPr="00DA617A">
              <w:rPr>
                <w:sz w:val="24"/>
                <w:szCs w:val="24"/>
              </w:rPr>
              <w:t>стройства электропитания</w:t>
            </w:r>
          </w:p>
        </w:tc>
        <w:tc>
          <w:tcPr>
            <w:tcW w:w="2126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B33FAD" w:rsidRPr="00DA617A" w:rsidRDefault="00B33FAD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выпрямитель</w:t>
            </w:r>
          </w:p>
        </w:tc>
        <w:tc>
          <w:tcPr>
            <w:tcW w:w="2126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выпрямителей</w:t>
            </w:r>
          </w:p>
        </w:tc>
        <w:tc>
          <w:tcPr>
            <w:tcW w:w="1315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7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ккумулятор</w:t>
            </w:r>
          </w:p>
        </w:tc>
        <w:tc>
          <w:tcPr>
            <w:tcW w:w="2126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аккумуляторов</w:t>
            </w:r>
          </w:p>
        </w:tc>
        <w:tc>
          <w:tcPr>
            <w:tcW w:w="1315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2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DB4908" w:rsidP="00DB4908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ккумулятор (кислотный, щелочной)</w:t>
            </w:r>
          </w:p>
        </w:tc>
        <w:tc>
          <w:tcPr>
            <w:tcW w:w="2126" w:type="dxa"/>
          </w:tcPr>
          <w:p w:rsidR="00DB4908" w:rsidRPr="00DA617A" w:rsidRDefault="00DB4908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0 аккумуляторов</w:t>
            </w:r>
          </w:p>
        </w:tc>
        <w:tc>
          <w:tcPr>
            <w:tcW w:w="1315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3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DB4908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ерсональная вычислительная машина</w:t>
            </w:r>
          </w:p>
        </w:tc>
        <w:tc>
          <w:tcPr>
            <w:tcW w:w="2126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машин</w:t>
            </w:r>
          </w:p>
        </w:tc>
        <w:tc>
          <w:tcPr>
            <w:tcW w:w="1315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1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9B6F20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</w:t>
            </w:r>
            <w:r w:rsidR="00DB4908" w:rsidRPr="00DA617A">
              <w:rPr>
                <w:sz w:val="24"/>
                <w:szCs w:val="24"/>
              </w:rPr>
              <w:t>роверк</w:t>
            </w:r>
            <w:r w:rsidRPr="00DA617A">
              <w:rPr>
                <w:sz w:val="24"/>
                <w:szCs w:val="24"/>
              </w:rPr>
              <w:t>а</w:t>
            </w:r>
            <w:r w:rsidR="00DB4908" w:rsidRPr="00DA617A">
              <w:rPr>
                <w:sz w:val="24"/>
                <w:szCs w:val="24"/>
              </w:rPr>
              <w:t xml:space="preserve"> и ремонт измерительных приборов</w:t>
            </w:r>
          </w:p>
        </w:tc>
        <w:tc>
          <w:tcPr>
            <w:tcW w:w="2126" w:type="dxa"/>
          </w:tcPr>
          <w:p w:rsidR="00DB4908" w:rsidRPr="00DA617A" w:rsidRDefault="009B6F20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 </w:t>
            </w:r>
            <w:r w:rsidR="00DB4908" w:rsidRPr="00DA617A">
              <w:rPr>
                <w:sz w:val="24"/>
                <w:szCs w:val="24"/>
              </w:rPr>
              <w:t>измерительны</w:t>
            </w:r>
            <w:r w:rsidRPr="00DA617A">
              <w:rPr>
                <w:sz w:val="24"/>
                <w:szCs w:val="24"/>
              </w:rPr>
              <w:t>х</w:t>
            </w:r>
            <w:r w:rsidR="00DB4908" w:rsidRPr="00DA617A">
              <w:rPr>
                <w:sz w:val="24"/>
                <w:szCs w:val="24"/>
              </w:rPr>
              <w:t xml:space="preserve"> прибор</w:t>
            </w:r>
            <w:r w:rsidRPr="00DA617A">
              <w:rPr>
                <w:sz w:val="24"/>
                <w:szCs w:val="24"/>
              </w:rPr>
              <w:t>ов</w:t>
            </w:r>
          </w:p>
        </w:tc>
        <w:tc>
          <w:tcPr>
            <w:tcW w:w="1315" w:type="dxa"/>
          </w:tcPr>
          <w:p w:rsidR="00DB4908" w:rsidRPr="00DA617A" w:rsidRDefault="009B6F20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</w:t>
            </w:r>
            <w:r w:rsidR="00DB4908" w:rsidRPr="00DA617A">
              <w:rPr>
                <w:sz w:val="24"/>
                <w:szCs w:val="24"/>
              </w:rPr>
              <w:t>18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B4908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DB4908" w:rsidRPr="00DA617A" w:rsidRDefault="009B6F20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бъем работ телефонной станции при наличии АРМ</w:t>
            </w:r>
          </w:p>
        </w:tc>
        <w:tc>
          <w:tcPr>
            <w:tcW w:w="2126" w:type="dxa"/>
          </w:tcPr>
          <w:p w:rsidR="00DB4908" w:rsidRPr="00DA617A" w:rsidRDefault="009B6F20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00 </w:t>
            </w:r>
            <w:r w:rsidR="00DB4908" w:rsidRPr="00DA617A">
              <w:rPr>
                <w:sz w:val="24"/>
                <w:szCs w:val="24"/>
              </w:rPr>
              <w:t>соединени</w:t>
            </w:r>
            <w:r w:rsidRPr="00DA617A">
              <w:rPr>
                <w:sz w:val="24"/>
                <w:szCs w:val="24"/>
              </w:rPr>
              <w:t>й</w:t>
            </w:r>
          </w:p>
        </w:tc>
        <w:tc>
          <w:tcPr>
            <w:tcW w:w="1315" w:type="dxa"/>
          </w:tcPr>
          <w:p w:rsidR="00DB4908" w:rsidRPr="00DA617A" w:rsidRDefault="009B6F20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5</w:t>
            </w:r>
          </w:p>
        </w:tc>
        <w:tc>
          <w:tcPr>
            <w:tcW w:w="1440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DB4908" w:rsidRPr="00DA617A" w:rsidRDefault="00DB4908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E7194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E7194" w:rsidRPr="00DA617A" w:rsidRDefault="004E7194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тройства поездной радиосвязи</w:t>
            </w:r>
          </w:p>
        </w:tc>
        <w:tc>
          <w:tcPr>
            <w:tcW w:w="2126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72AC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72AC5" w:rsidRPr="00DA617A" w:rsidRDefault="004E7194" w:rsidP="00472AC5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</w:t>
            </w:r>
            <w:r w:rsidR="00472AC5" w:rsidRPr="00DA617A">
              <w:rPr>
                <w:sz w:val="24"/>
                <w:szCs w:val="24"/>
              </w:rPr>
              <w:t xml:space="preserve">адиостанция локомотивная </w:t>
            </w:r>
          </w:p>
        </w:tc>
        <w:tc>
          <w:tcPr>
            <w:tcW w:w="2126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диостанций</w:t>
            </w:r>
          </w:p>
        </w:tc>
        <w:tc>
          <w:tcPr>
            <w:tcW w:w="1315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8</w:t>
            </w:r>
          </w:p>
        </w:tc>
        <w:tc>
          <w:tcPr>
            <w:tcW w:w="1440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72AC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72AC5" w:rsidRPr="00DA617A" w:rsidRDefault="004E7194" w:rsidP="00472AC5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</w:t>
            </w:r>
            <w:r w:rsidR="00472AC5" w:rsidRPr="00DA617A">
              <w:rPr>
                <w:sz w:val="24"/>
                <w:szCs w:val="24"/>
              </w:rPr>
              <w:t xml:space="preserve">адиостанция стационарная </w:t>
            </w:r>
          </w:p>
        </w:tc>
        <w:tc>
          <w:tcPr>
            <w:tcW w:w="2126" w:type="dxa"/>
          </w:tcPr>
          <w:p w:rsidR="00472AC5" w:rsidRPr="00DA617A" w:rsidRDefault="00472AC5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диостанций</w:t>
            </w:r>
          </w:p>
        </w:tc>
        <w:tc>
          <w:tcPr>
            <w:tcW w:w="1315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23</w:t>
            </w:r>
          </w:p>
        </w:tc>
        <w:tc>
          <w:tcPr>
            <w:tcW w:w="1440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72AC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72AC5" w:rsidRPr="00DA617A" w:rsidRDefault="004E7194" w:rsidP="00472AC5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</w:t>
            </w:r>
            <w:r w:rsidR="00472AC5" w:rsidRPr="00DA617A">
              <w:rPr>
                <w:sz w:val="24"/>
                <w:szCs w:val="24"/>
              </w:rPr>
              <w:t>аспорядительная станция</w:t>
            </w:r>
          </w:p>
        </w:tc>
        <w:tc>
          <w:tcPr>
            <w:tcW w:w="2126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спорядительных станций</w:t>
            </w:r>
          </w:p>
        </w:tc>
        <w:tc>
          <w:tcPr>
            <w:tcW w:w="1315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5</w:t>
            </w:r>
          </w:p>
        </w:tc>
        <w:tc>
          <w:tcPr>
            <w:tcW w:w="1440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72AC5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72AC5" w:rsidRPr="00DA617A" w:rsidRDefault="004E7194" w:rsidP="00AC2D8B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</w:t>
            </w:r>
            <w:r w:rsidR="00472AC5" w:rsidRPr="00DA617A">
              <w:rPr>
                <w:sz w:val="24"/>
                <w:szCs w:val="24"/>
              </w:rPr>
              <w:t>стройств</w:t>
            </w:r>
            <w:r w:rsidRPr="00DA617A">
              <w:rPr>
                <w:sz w:val="24"/>
                <w:szCs w:val="24"/>
              </w:rPr>
              <w:t>а</w:t>
            </w:r>
            <w:r w:rsidR="00472AC5" w:rsidRPr="00DA617A">
              <w:rPr>
                <w:sz w:val="24"/>
                <w:szCs w:val="24"/>
              </w:rPr>
              <w:t xml:space="preserve"> станционной радиосвязи</w:t>
            </w:r>
          </w:p>
        </w:tc>
        <w:tc>
          <w:tcPr>
            <w:tcW w:w="2126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315" w:type="dxa"/>
          </w:tcPr>
          <w:p w:rsidR="00472AC5" w:rsidRPr="00DA617A" w:rsidRDefault="00472AC5" w:rsidP="00AC2D8B">
            <w:pPr>
              <w:widowControl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440" w:type="dxa"/>
          </w:tcPr>
          <w:p w:rsidR="00472AC5" w:rsidRPr="00DA617A" w:rsidRDefault="00472AC5" w:rsidP="00AC2D8B">
            <w:pPr>
              <w:widowControl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153" w:type="dxa"/>
          </w:tcPr>
          <w:p w:rsidR="00472AC5" w:rsidRPr="00DA617A" w:rsidRDefault="00472AC5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E7194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E7194" w:rsidRPr="00DA617A" w:rsidRDefault="004E7194" w:rsidP="00C51F4F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радиостанция локомотивная </w:t>
            </w:r>
          </w:p>
        </w:tc>
        <w:tc>
          <w:tcPr>
            <w:tcW w:w="2126" w:type="dxa"/>
          </w:tcPr>
          <w:p w:rsidR="004E7194" w:rsidRPr="00DA617A" w:rsidRDefault="004E7194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диостанций</w:t>
            </w:r>
          </w:p>
        </w:tc>
        <w:tc>
          <w:tcPr>
            <w:tcW w:w="1315" w:type="dxa"/>
          </w:tcPr>
          <w:p w:rsidR="004E7194" w:rsidRPr="00DA617A" w:rsidRDefault="004E7194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8</w:t>
            </w:r>
          </w:p>
        </w:tc>
        <w:tc>
          <w:tcPr>
            <w:tcW w:w="1440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E7194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E7194" w:rsidRPr="00DA617A" w:rsidRDefault="004E7194" w:rsidP="00C51F4F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- радиостанция стационарная </w:t>
            </w:r>
          </w:p>
        </w:tc>
        <w:tc>
          <w:tcPr>
            <w:tcW w:w="2126" w:type="dxa"/>
          </w:tcPr>
          <w:p w:rsidR="004E7194" w:rsidRPr="00DA617A" w:rsidRDefault="004E7194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диостанций</w:t>
            </w:r>
          </w:p>
        </w:tc>
        <w:tc>
          <w:tcPr>
            <w:tcW w:w="1315" w:type="dxa"/>
          </w:tcPr>
          <w:p w:rsidR="004E7194" w:rsidRPr="00DA617A" w:rsidRDefault="004E7194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13</w:t>
            </w:r>
          </w:p>
        </w:tc>
        <w:tc>
          <w:tcPr>
            <w:tcW w:w="1440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4E7194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4E7194" w:rsidRPr="00DA617A" w:rsidRDefault="004E7194" w:rsidP="004E7194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адиостанция носимая</w:t>
            </w:r>
          </w:p>
        </w:tc>
        <w:tc>
          <w:tcPr>
            <w:tcW w:w="2126" w:type="dxa"/>
          </w:tcPr>
          <w:p w:rsidR="004E7194" w:rsidRPr="00DA617A" w:rsidRDefault="004E7194" w:rsidP="00C51F4F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 радиостанций</w:t>
            </w:r>
          </w:p>
        </w:tc>
        <w:tc>
          <w:tcPr>
            <w:tcW w:w="1315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05</w:t>
            </w:r>
          </w:p>
        </w:tc>
        <w:tc>
          <w:tcPr>
            <w:tcW w:w="1440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4E7194" w:rsidRPr="00DA617A" w:rsidRDefault="004E7194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B710F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6B710F" w:rsidRPr="00DA617A" w:rsidRDefault="006B710F" w:rsidP="006B710F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рансляционный усилитель мощности 600, 1000 Вт</w:t>
            </w:r>
          </w:p>
        </w:tc>
        <w:tc>
          <w:tcPr>
            <w:tcW w:w="2126" w:type="dxa"/>
          </w:tcPr>
          <w:p w:rsidR="006B710F" w:rsidRPr="00DA617A" w:rsidRDefault="006B710F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10 усилителей </w:t>
            </w:r>
          </w:p>
        </w:tc>
        <w:tc>
          <w:tcPr>
            <w:tcW w:w="1315" w:type="dxa"/>
          </w:tcPr>
          <w:p w:rsidR="006B710F" w:rsidRPr="00DA617A" w:rsidRDefault="006B710F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52</w:t>
            </w:r>
          </w:p>
        </w:tc>
        <w:tc>
          <w:tcPr>
            <w:tcW w:w="1440" w:type="dxa"/>
          </w:tcPr>
          <w:p w:rsidR="006B710F" w:rsidRPr="00DA617A" w:rsidRDefault="006B710F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6B710F" w:rsidRPr="00DA617A" w:rsidRDefault="006B710F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E063A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EE063A" w:rsidRPr="00DA617A" w:rsidRDefault="00EE063A" w:rsidP="006B710F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100 Вт</w:t>
            </w:r>
          </w:p>
        </w:tc>
        <w:tc>
          <w:tcPr>
            <w:tcW w:w="2126" w:type="dxa"/>
          </w:tcPr>
          <w:p w:rsidR="00EE063A" w:rsidRPr="00DA617A" w:rsidRDefault="00EE063A" w:rsidP="00EE063A">
            <w:pPr>
              <w:jc w:val="center"/>
            </w:pPr>
            <w:r w:rsidRPr="00DA617A">
              <w:rPr>
                <w:sz w:val="24"/>
                <w:szCs w:val="24"/>
              </w:rPr>
              <w:t>10 усилителей</w:t>
            </w:r>
          </w:p>
        </w:tc>
        <w:tc>
          <w:tcPr>
            <w:tcW w:w="1315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33</w:t>
            </w:r>
          </w:p>
        </w:tc>
        <w:tc>
          <w:tcPr>
            <w:tcW w:w="1440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E063A" w:rsidRPr="00DA617A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EE063A" w:rsidRPr="00DA617A" w:rsidRDefault="00EE063A" w:rsidP="006B710F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50 Вт</w:t>
            </w:r>
          </w:p>
        </w:tc>
        <w:tc>
          <w:tcPr>
            <w:tcW w:w="2126" w:type="dxa"/>
          </w:tcPr>
          <w:p w:rsidR="00EE063A" w:rsidRPr="00DA617A" w:rsidRDefault="00EE063A" w:rsidP="00EE063A">
            <w:pPr>
              <w:jc w:val="center"/>
            </w:pPr>
            <w:r w:rsidRPr="00DA617A">
              <w:rPr>
                <w:sz w:val="24"/>
                <w:szCs w:val="24"/>
              </w:rPr>
              <w:t>10 усилителей</w:t>
            </w:r>
          </w:p>
        </w:tc>
        <w:tc>
          <w:tcPr>
            <w:tcW w:w="1315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0,31</w:t>
            </w:r>
          </w:p>
        </w:tc>
        <w:tc>
          <w:tcPr>
            <w:tcW w:w="1440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153" w:type="dxa"/>
          </w:tcPr>
          <w:p w:rsidR="00EE063A" w:rsidRPr="00DA617A" w:rsidRDefault="00EE063A" w:rsidP="00AC2D8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674557" w:rsidRPr="00DA617A" w:rsidRDefault="00674557" w:rsidP="00D974B3">
      <w:pPr>
        <w:widowControl w:val="0"/>
        <w:spacing w:line="360" w:lineRule="auto"/>
        <w:ind w:firstLine="709"/>
        <w:jc w:val="both"/>
        <w:rPr>
          <w:lang w:eastAsia="ru-RU"/>
        </w:rPr>
      </w:pPr>
    </w:p>
    <w:p w:rsidR="00D974B3" w:rsidRPr="00DA617A" w:rsidRDefault="00D974B3" w:rsidP="00D974B3">
      <w:pPr>
        <w:widowControl w:val="0"/>
        <w:spacing w:line="360" w:lineRule="auto"/>
        <w:ind w:firstLine="709"/>
        <w:jc w:val="both"/>
        <w:rPr>
          <w:lang w:eastAsia="ru-RU"/>
        </w:rPr>
      </w:pPr>
      <w:r w:rsidRPr="00DA617A">
        <w:rPr>
          <w:lang w:eastAsia="ru-RU"/>
        </w:rPr>
        <w:t>Примечание</w:t>
      </w:r>
      <w:r w:rsidR="00C16723" w:rsidRPr="00DA617A">
        <w:rPr>
          <w:lang w:eastAsia="ru-RU"/>
        </w:rPr>
        <w:t xml:space="preserve"> – </w:t>
      </w:r>
      <w:r w:rsidRPr="00DA617A">
        <w:rPr>
          <w:lang w:eastAsia="ru-RU"/>
        </w:rPr>
        <w:t>Измерител</w:t>
      </w:r>
      <w:r w:rsidR="00C16723" w:rsidRPr="00DA617A">
        <w:rPr>
          <w:lang w:eastAsia="ru-RU"/>
        </w:rPr>
        <w:t>и</w:t>
      </w:r>
      <w:r w:rsidRPr="00DA617A">
        <w:rPr>
          <w:lang w:eastAsia="ru-RU"/>
        </w:rPr>
        <w:t>, отмеченным знаком «*», применять при организации круглосуточного режима работы.</w:t>
      </w:r>
    </w:p>
    <w:p w:rsidR="00F47409" w:rsidRPr="00DA617A" w:rsidRDefault="00F47409" w:rsidP="00F47409">
      <w:pPr>
        <w:widowControl w:val="0"/>
        <w:shd w:val="clear" w:color="auto" w:fill="FFFFFF"/>
        <w:spacing w:line="360" w:lineRule="auto"/>
        <w:ind w:right="68" w:firstLine="709"/>
        <w:jc w:val="both"/>
      </w:pPr>
    </w:p>
    <w:p w:rsidR="004E6C54" w:rsidRPr="00DA617A" w:rsidRDefault="00B4330A" w:rsidP="00F07E58">
      <w:pPr>
        <w:widowControl w:val="0"/>
        <w:spacing w:line="360" w:lineRule="auto"/>
        <w:ind w:firstLine="709"/>
        <w:jc w:val="both"/>
        <w:rPr>
          <w:b/>
        </w:rPr>
      </w:pPr>
      <w:r w:rsidRPr="00DA617A">
        <w:rPr>
          <w:b/>
        </w:rPr>
        <w:br w:type="page"/>
      </w:r>
      <w:r w:rsidR="004E6C54" w:rsidRPr="00DA617A">
        <w:rPr>
          <w:b/>
        </w:rPr>
        <w:lastRenderedPageBreak/>
        <w:t>4</w:t>
      </w:r>
      <w:r w:rsidR="00B916D5" w:rsidRPr="00DA617A">
        <w:rPr>
          <w:b/>
        </w:rPr>
        <w:t xml:space="preserve"> </w:t>
      </w:r>
      <w:r w:rsidR="004E6C54" w:rsidRPr="00DA617A">
        <w:rPr>
          <w:b/>
        </w:rPr>
        <w:t>ОЦЕНКА КАЧЕСТВА ТЕХНИЧЕСКОЙ ЭКСПЛУАТАЦИИ УСТРОЙСТВ ЭЛЕКТРОСВЯЗИ</w:t>
      </w:r>
    </w:p>
    <w:p w:rsidR="000D0264" w:rsidRPr="00DA617A" w:rsidRDefault="00F07E58" w:rsidP="00F07E58">
      <w:pPr>
        <w:widowControl w:val="0"/>
        <w:spacing w:line="360" w:lineRule="auto"/>
        <w:ind w:firstLine="709"/>
        <w:jc w:val="both"/>
        <w:rPr>
          <w:b/>
        </w:rPr>
      </w:pPr>
      <w:r w:rsidRPr="00DA617A">
        <w:rPr>
          <w:b/>
          <w:lang w:val="en-US"/>
        </w:rPr>
        <w:t>4</w:t>
      </w:r>
      <w:r w:rsidRPr="00DA617A">
        <w:rPr>
          <w:b/>
        </w:rPr>
        <w:t>.1 Общие положения</w:t>
      </w:r>
    </w:p>
    <w:p w:rsidR="00F07E58" w:rsidRPr="00DA617A" w:rsidRDefault="00F07E58" w:rsidP="00F07E58">
      <w:pPr>
        <w:widowControl w:val="0"/>
        <w:spacing w:line="360" w:lineRule="auto"/>
        <w:ind w:firstLine="709"/>
        <w:jc w:val="both"/>
      </w:pPr>
    </w:p>
    <w:p w:rsidR="004E6C54" w:rsidRPr="00DA617A" w:rsidRDefault="004E6C54" w:rsidP="00F07E58">
      <w:pPr>
        <w:widowControl w:val="0"/>
        <w:spacing w:line="360" w:lineRule="auto"/>
        <w:ind w:firstLine="709"/>
        <w:jc w:val="both"/>
      </w:pPr>
      <w:r w:rsidRPr="00DA617A">
        <w:t>При оценке качества технической эксплуатации устройств электросвязи должны учитываться отказы устройств и нарушения правил их эк</w:t>
      </w:r>
      <w:r w:rsidRPr="00DA617A">
        <w:t>с</w:t>
      </w:r>
      <w:r w:rsidRPr="00DA617A">
        <w:t>плуатации, которые привели или могли привести к нарушениям безопасности или бесп</w:t>
      </w:r>
      <w:r w:rsidRPr="00DA617A">
        <w:t>е</w:t>
      </w:r>
      <w:r w:rsidRPr="00DA617A">
        <w:t xml:space="preserve">ребойности движения поездов, отнесенные в установленном порядке </w:t>
      </w:r>
      <w:r w:rsidR="007E3201" w:rsidRPr="00DA617A">
        <w:t>к</w:t>
      </w:r>
      <w:r w:rsidRPr="00DA617A">
        <w:t xml:space="preserve"> </w:t>
      </w:r>
      <w:r w:rsidR="0044195A" w:rsidRPr="00DA617A">
        <w:t>РЦС</w:t>
      </w:r>
      <w:r w:rsidRPr="00DA617A">
        <w:t>.</w:t>
      </w:r>
    </w:p>
    <w:p w:rsidR="004E6C54" w:rsidRPr="00DA617A" w:rsidRDefault="004E6C54" w:rsidP="00F07E58">
      <w:pPr>
        <w:widowControl w:val="0"/>
        <w:spacing w:line="360" w:lineRule="auto"/>
        <w:ind w:firstLine="709"/>
        <w:jc w:val="both"/>
      </w:pPr>
      <w:r w:rsidRPr="00DA617A">
        <w:t xml:space="preserve">При оценке качества технической эксплуатации устройств электросвязи необходимо принимать во внимание следующие факторы, влияющие на </w:t>
      </w:r>
      <w:r w:rsidR="006A1A0D" w:rsidRPr="00DA617A">
        <w:t xml:space="preserve">их </w:t>
      </w:r>
      <w:r w:rsidRPr="00DA617A">
        <w:t xml:space="preserve">надежность: средний срок службы устройств </w:t>
      </w:r>
      <w:r w:rsidR="0044195A" w:rsidRPr="00DA617A">
        <w:t xml:space="preserve">электросвязи </w:t>
      </w:r>
      <w:r w:rsidRPr="00DA617A">
        <w:t>в РЦС; интенсивность движения поездов на участках дороги, обслуж</w:t>
      </w:r>
      <w:r w:rsidRPr="00DA617A">
        <w:t>и</w:t>
      </w:r>
      <w:r w:rsidRPr="00DA617A">
        <w:t xml:space="preserve">ваемых РЦС; климатические условия эксплуатации устройств; степень обеспеченности РЦС ресурсами, необходимыми для выполнения регламентированных технологических процессов по </w:t>
      </w:r>
      <w:r w:rsidR="006A1A0D" w:rsidRPr="00DA617A">
        <w:t>техническому обслуживанию</w:t>
      </w:r>
      <w:r w:rsidRPr="00DA617A">
        <w:t xml:space="preserve"> при эксплуатации и ремонту ус</w:t>
      </w:r>
      <w:r w:rsidRPr="00DA617A">
        <w:t>т</w:t>
      </w:r>
      <w:r w:rsidRPr="00DA617A">
        <w:t xml:space="preserve">ройств; наличие автомобильных дорог, ведущих к участкам </w:t>
      </w:r>
      <w:r w:rsidR="006A1A0D" w:rsidRPr="00DA617A">
        <w:t>технического обслуживания</w:t>
      </w:r>
      <w:r w:rsidRPr="00DA617A">
        <w:t xml:space="preserve"> эксплуатируемых ус</w:t>
      </w:r>
      <w:r w:rsidRPr="00DA617A">
        <w:t>т</w:t>
      </w:r>
      <w:r w:rsidRPr="00DA617A">
        <w:t>ройств электросвязи.</w:t>
      </w:r>
    </w:p>
    <w:p w:rsidR="004E6C54" w:rsidRPr="00DA617A" w:rsidRDefault="004E6C54" w:rsidP="00F07E58">
      <w:pPr>
        <w:widowControl w:val="0"/>
        <w:spacing w:line="360" w:lineRule="auto"/>
        <w:ind w:firstLine="709"/>
        <w:jc w:val="both"/>
      </w:pPr>
      <w:r w:rsidRPr="00DA617A">
        <w:t>Факторы, влияющие на качество тех</w:t>
      </w:r>
      <w:r w:rsidR="0044195A" w:rsidRPr="00DA617A">
        <w:t>нической эксплуатации устройств</w:t>
      </w:r>
      <w:r w:rsidRPr="00DA617A">
        <w:t>, учитываются путем введения соответствующих поправочных коэффициентов в расчеты числа баллов, начисленных РЦС как за отказы устройств электросв</w:t>
      </w:r>
      <w:r w:rsidRPr="00DA617A">
        <w:t>я</w:t>
      </w:r>
      <w:r w:rsidRPr="00DA617A">
        <w:t>зи, так и за нарушения правил их эксплу</w:t>
      </w:r>
      <w:r w:rsidRPr="00DA617A">
        <w:t>а</w:t>
      </w:r>
      <w:r w:rsidRPr="00DA617A">
        <w:t>тации.</w:t>
      </w:r>
    </w:p>
    <w:p w:rsidR="007648F8" w:rsidRPr="00DA617A" w:rsidRDefault="007648F8" w:rsidP="00F07E58">
      <w:pPr>
        <w:widowControl w:val="0"/>
        <w:spacing w:line="360" w:lineRule="auto"/>
        <w:ind w:firstLine="709"/>
        <w:jc w:val="both"/>
      </w:pPr>
      <w:r w:rsidRPr="00DA617A">
        <w:t>Результатом выполнения данного задания является расчет показателей качества работы РЦ</w:t>
      </w:r>
      <w:r w:rsidR="00F07E58" w:rsidRPr="00DA617A">
        <w:t>С и разработка</w:t>
      </w:r>
      <w:r w:rsidRPr="00DA617A">
        <w:t xml:space="preserve"> предложени</w:t>
      </w:r>
      <w:r w:rsidR="00F07E58" w:rsidRPr="00DA617A">
        <w:t>й</w:t>
      </w:r>
      <w:r w:rsidRPr="00DA617A">
        <w:t xml:space="preserve"> по повышению качества содержания устройств связи.</w:t>
      </w:r>
    </w:p>
    <w:p w:rsidR="009D6BA1" w:rsidRDefault="009D6BA1" w:rsidP="00F07E58">
      <w:pPr>
        <w:widowControl w:val="0"/>
        <w:spacing w:line="360" w:lineRule="auto"/>
        <w:ind w:firstLine="709"/>
        <w:jc w:val="both"/>
      </w:pPr>
    </w:p>
    <w:p w:rsidR="00370495" w:rsidRDefault="00370495" w:rsidP="00F07E58">
      <w:pPr>
        <w:widowControl w:val="0"/>
        <w:spacing w:line="360" w:lineRule="auto"/>
        <w:ind w:firstLine="709"/>
        <w:jc w:val="both"/>
      </w:pPr>
    </w:p>
    <w:p w:rsidR="00370495" w:rsidRDefault="00370495" w:rsidP="00F07E58">
      <w:pPr>
        <w:widowControl w:val="0"/>
        <w:spacing w:line="360" w:lineRule="auto"/>
        <w:ind w:firstLine="709"/>
        <w:jc w:val="both"/>
      </w:pPr>
    </w:p>
    <w:p w:rsidR="00370495" w:rsidRDefault="00370495" w:rsidP="00F07E58">
      <w:pPr>
        <w:widowControl w:val="0"/>
        <w:spacing w:line="360" w:lineRule="auto"/>
        <w:ind w:firstLine="709"/>
        <w:jc w:val="both"/>
      </w:pPr>
    </w:p>
    <w:p w:rsidR="00370495" w:rsidRDefault="00370495" w:rsidP="00F07E58">
      <w:pPr>
        <w:widowControl w:val="0"/>
        <w:spacing w:line="360" w:lineRule="auto"/>
        <w:ind w:firstLine="709"/>
        <w:jc w:val="both"/>
      </w:pPr>
    </w:p>
    <w:p w:rsidR="004E6C54" w:rsidRPr="00DA617A" w:rsidRDefault="00C76389" w:rsidP="00F07E58">
      <w:pPr>
        <w:pStyle w:val="1"/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DA617A">
        <w:rPr>
          <w:sz w:val="28"/>
          <w:szCs w:val="28"/>
        </w:rPr>
        <w:lastRenderedPageBreak/>
        <w:t>4.</w:t>
      </w:r>
      <w:r w:rsidR="00F07E58" w:rsidRPr="00DA617A">
        <w:rPr>
          <w:sz w:val="28"/>
          <w:szCs w:val="28"/>
        </w:rPr>
        <w:t>2</w:t>
      </w:r>
      <w:r w:rsidRPr="00DA617A">
        <w:t xml:space="preserve"> </w:t>
      </w:r>
      <w:r w:rsidR="004E6C54" w:rsidRPr="00DA617A">
        <w:rPr>
          <w:sz w:val="28"/>
          <w:szCs w:val="28"/>
        </w:rPr>
        <w:t>Расчет показател</w:t>
      </w:r>
      <w:r w:rsidR="00F07E58" w:rsidRPr="00DA617A">
        <w:rPr>
          <w:sz w:val="28"/>
          <w:szCs w:val="28"/>
        </w:rPr>
        <w:t>я</w:t>
      </w:r>
      <w:r w:rsidR="004E6C54" w:rsidRPr="00DA617A">
        <w:rPr>
          <w:sz w:val="28"/>
          <w:szCs w:val="28"/>
        </w:rPr>
        <w:t xml:space="preserve"> качества технической эксплуатации ус</w:t>
      </w:r>
      <w:r w:rsidR="004E6C54" w:rsidRPr="00DA617A">
        <w:rPr>
          <w:sz w:val="28"/>
          <w:szCs w:val="28"/>
        </w:rPr>
        <w:t>т</w:t>
      </w:r>
      <w:r w:rsidR="00C01322" w:rsidRPr="00DA617A">
        <w:rPr>
          <w:sz w:val="28"/>
          <w:szCs w:val="28"/>
        </w:rPr>
        <w:t>ройств электросвязи</w:t>
      </w:r>
    </w:p>
    <w:p w:rsidR="00C01322" w:rsidRPr="00DA617A" w:rsidRDefault="00C01322" w:rsidP="00F07E58">
      <w:pPr>
        <w:spacing w:line="360" w:lineRule="auto"/>
      </w:pPr>
    </w:p>
    <w:p w:rsidR="004E6C54" w:rsidRPr="00DA617A" w:rsidRDefault="004E6C54" w:rsidP="00F07E58">
      <w:pPr>
        <w:widowControl w:val="0"/>
        <w:spacing w:line="360" w:lineRule="auto"/>
        <w:ind w:firstLine="720"/>
        <w:jc w:val="both"/>
      </w:pPr>
      <w:r w:rsidRPr="00DA617A">
        <w:t>Расчет показателя качества технической эксплуатации устройств электрической св</w:t>
      </w:r>
      <w:r w:rsidRPr="00DA617A">
        <w:t>я</w:t>
      </w:r>
      <w:r w:rsidRPr="00DA617A">
        <w:t xml:space="preserve">зи </w:t>
      </w:r>
      <w:r w:rsidRPr="00DA617A">
        <w:rPr>
          <w:i/>
        </w:rPr>
        <w:t>Б</w:t>
      </w:r>
      <w:r w:rsidRPr="00DA617A">
        <w:rPr>
          <w:i/>
          <w:vertAlign w:val="subscript"/>
        </w:rPr>
        <w:t>ЭС</w:t>
      </w:r>
      <w:r w:rsidRPr="00DA617A">
        <w:rPr>
          <w:vertAlign w:val="subscript"/>
        </w:rPr>
        <w:t xml:space="preserve"> </w:t>
      </w:r>
      <w:r w:rsidRPr="00DA617A">
        <w:t xml:space="preserve"> выполня</w:t>
      </w:r>
      <w:r w:rsidR="00A33248" w:rsidRPr="00DA617A">
        <w:t>ем</w:t>
      </w:r>
      <w:r w:rsidRPr="00DA617A">
        <w:t xml:space="preserve"> в два этапа.</w:t>
      </w:r>
    </w:p>
    <w:p w:rsidR="004E6C54" w:rsidRPr="00DA617A" w:rsidRDefault="004E6C54" w:rsidP="00F07E58">
      <w:pPr>
        <w:pStyle w:val="a3"/>
        <w:widowControl w:val="0"/>
        <w:ind w:firstLine="720"/>
        <w:jc w:val="both"/>
      </w:pPr>
      <w:r w:rsidRPr="00DA617A">
        <w:t>На первом этапе определяе</w:t>
      </w:r>
      <w:r w:rsidR="00A33248" w:rsidRPr="00DA617A">
        <w:t>м</w:t>
      </w:r>
      <w:r w:rsidRPr="00DA617A">
        <w:t xml:space="preserve"> сумм</w:t>
      </w:r>
      <w:r w:rsidR="00A33248" w:rsidRPr="00DA617A">
        <w:t>у</w:t>
      </w:r>
      <w:r w:rsidRPr="00DA617A">
        <w:t xml:space="preserve"> штрафных баллов </w:t>
      </w:r>
      <w:r w:rsidR="00CA702E" w:rsidRPr="00DA617A">
        <w:rPr>
          <w:position w:val="-12"/>
        </w:rPr>
        <w:object w:dxaOrig="859" w:dyaOrig="380">
          <v:shape id="_x0000_i1043" type="#_x0000_t75" style="width:42.75pt;height:19.15pt" o:ole="" fillcolor="window">
            <v:imagedata r:id="rId50" o:title=""/>
          </v:shape>
          <o:OLEObject Type="Embed" ProgID="Equation.3" ShapeID="_x0000_i1043" DrawAspect="Content" ObjectID="_1563868970" r:id="rId51"/>
        </w:object>
      </w:r>
      <w:r w:rsidRPr="00DA617A">
        <w:t>, начисленн</w:t>
      </w:r>
      <w:r w:rsidR="00A33248" w:rsidRPr="00DA617A">
        <w:t>ых</w:t>
      </w:r>
      <w:r w:rsidRPr="00DA617A">
        <w:t xml:space="preserve"> </w:t>
      </w:r>
      <w:r w:rsidR="004A1D7D" w:rsidRPr="00DA617A">
        <w:t>РЦС</w:t>
      </w:r>
      <w:r w:rsidRPr="00DA617A">
        <w:t xml:space="preserve"> за отказы устройств электр</w:t>
      </w:r>
      <w:r w:rsidR="00A33248" w:rsidRPr="00DA617A">
        <w:t>о</w:t>
      </w:r>
      <w:r w:rsidRPr="00DA617A">
        <w:t>связи и за нарушения правил их технической эк</w:t>
      </w:r>
      <w:r w:rsidRPr="00DA617A">
        <w:t>с</w:t>
      </w:r>
      <w:r w:rsidR="00603F64" w:rsidRPr="00DA617A">
        <w:t>плуатации.</w:t>
      </w:r>
    </w:p>
    <w:p w:rsidR="009B2FFE" w:rsidRPr="00DA617A" w:rsidRDefault="009B2FFE" w:rsidP="009B2FFE">
      <w:pPr>
        <w:widowControl w:val="0"/>
        <w:shd w:val="clear" w:color="auto" w:fill="FFFFFF"/>
        <w:spacing w:line="360" w:lineRule="auto"/>
        <w:ind w:left="6" w:firstLine="704"/>
        <w:jc w:val="both"/>
      </w:pPr>
      <w:r w:rsidRPr="00DA617A">
        <w:rPr>
          <w:color w:val="auto"/>
          <w:spacing w:val="8"/>
        </w:rPr>
        <w:t xml:space="preserve">Для этого необходимо определить вид и число нарушений, допущенных РЦС при </w:t>
      </w:r>
      <w:r w:rsidRPr="00DA617A">
        <w:rPr>
          <w:color w:val="auto"/>
          <w:spacing w:val="6"/>
        </w:rPr>
        <w:t xml:space="preserve">эксплуатации устройств электросвязи, соответствующие им штрафные баллы, а также значения показателей </w:t>
      </w:r>
      <w:r w:rsidR="00A52B12" w:rsidRPr="00A52B12">
        <w:rPr>
          <w:position w:val="-28"/>
        </w:rPr>
        <w:object w:dxaOrig="740" w:dyaOrig="720">
          <v:shape id="_x0000_i1044" type="#_x0000_t75" style="width:37.15pt;height:36pt" o:ole="" fillcolor="window">
            <v:imagedata r:id="rId52" o:title=""/>
          </v:shape>
          <o:OLEObject Type="Embed" ProgID="Equation.3" ShapeID="_x0000_i1044" DrawAspect="Content" ObjectID="_1563868971" r:id="rId53"/>
        </w:object>
      </w:r>
      <w:r w:rsidRPr="00DA617A">
        <w:t xml:space="preserve"> и </w:t>
      </w:r>
      <w:r w:rsidRPr="00DA617A">
        <w:rPr>
          <w:position w:val="-38"/>
        </w:rPr>
        <w:object w:dxaOrig="1040" w:dyaOrig="920">
          <v:shape id="_x0000_i1045" type="#_x0000_t75" style="width:51.75pt;height:46.15pt" o:ole="" fillcolor="window">
            <v:imagedata r:id="rId54" o:title=""/>
          </v:shape>
          <o:OLEObject Type="Embed" ProgID="Equation.3" ShapeID="_x0000_i1045" DrawAspect="Content" ObjectID="_1563868972" r:id="rId55"/>
        </w:object>
      </w:r>
      <w:r w:rsidRPr="00DA617A">
        <w:t xml:space="preserve"> согласно исходных данных варианта и </w:t>
      </w:r>
      <w:r w:rsidR="00D114B0" w:rsidRPr="00DA617A">
        <w:t>таблицы</w:t>
      </w:r>
      <w:r w:rsidR="00065674" w:rsidRPr="00DA617A">
        <w:t xml:space="preserve"> В.1 </w:t>
      </w:r>
      <w:r w:rsidRPr="00DA617A">
        <w:t xml:space="preserve">Приложения </w:t>
      </w:r>
      <w:r w:rsidR="00065674" w:rsidRPr="00DA617A">
        <w:t>В</w:t>
      </w:r>
      <w:r w:rsidRPr="00DA617A">
        <w:t>.</w:t>
      </w:r>
    </w:p>
    <w:p w:rsidR="00603F64" w:rsidRPr="00DA617A" w:rsidRDefault="00603F64" w:rsidP="00F07E58">
      <w:pPr>
        <w:widowControl w:val="0"/>
        <w:spacing w:line="360" w:lineRule="auto"/>
        <w:ind w:firstLine="709"/>
        <w:jc w:val="both"/>
      </w:pPr>
      <w:r w:rsidRPr="00DA617A">
        <w:t xml:space="preserve">В </w:t>
      </w:r>
      <w:r w:rsidR="00065674" w:rsidRPr="00DA617A">
        <w:t>таблице В.1 Приложения В</w:t>
      </w:r>
      <w:r w:rsidRPr="00DA617A">
        <w:rPr>
          <w:color w:val="auto"/>
        </w:rPr>
        <w:t xml:space="preserve"> </w:t>
      </w:r>
      <w:r w:rsidRPr="00DA617A">
        <w:t>приведена классификация видов нарушений безопасности движения поездов, отказов устройств и нарушений правил их технической эксплуатации, ра</w:t>
      </w:r>
      <w:r w:rsidRPr="00DA617A">
        <w:t>с</w:t>
      </w:r>
      <w:r w:rsidRPr="00DA617A">
        <w:t>крыто их содержание, а также дана балльная оценка этих событий.</w:t>
      </w:r>
    </w:p>
    <w:p w:rsidR="00603F64" w:rsidRPr="00DA617A" w:rsidRDefault="00603F64" w:rsidP="00F07E58">
      <w:pPr>
        <w:widowControl w:val="0"/>
        <w:spacing w:line="360" w:lineRule="auto"/>
        <w:ind w:firstLine="709"/>
        <w:jc w:val="both"/>
      </w:pPr>
      <w:r w:rsidRPr="00DA617A">
        <w:t>В том случае, если отказы устройств или (и) нарушения правил их технической эк</w:t>
      </w:r>
      <w:r w:rsidRPr="00DA617A">
        <w:t>с</w:t>
      </w:r>
      <w:r w:rsidRPr="00DA617A">
        <w:t>плуатации привели к нарушениям безопасности и бесперебойности движения поездов, кла</w:t>
      </w:r>
      <w:r w:rsidRPr="00DA617A">
        <w:t>с</w:t>
      </w:r>
      <w:r w:rsidRPr="00DA617A">
        <w:t>сифицируемым как случай брака, случай особого брака, авария или крушение, то при по</w:t>
      </w:r>
      <w:r w:rsidRPr="00DA617A">
        <w:t>д</w:t>
      </w:r>
      <w:r w:rsidRPr="00DA617A">
        <w:t>счете значения</w:t>
      </w:r>
      <w:r w:rsidR="00CA702E" w:rsidRPr="00DA617A">
        <w:t xml:space="preserve"> </w:t>
      </w:r>
      <w:r w:rsidR="00CA702E" w:rsidRPr="00DA617A">
        <w:rPr>
          <w:position w:val="-12"/>
        </w:rPr>
        <w:object w:dxaOrig="560" w:dyaOrig="380">
          <v:shape id="_x0000_i1046" type="#_x0000_t75" style="width:28.15pt;height:19.15pt" o:ole="" fillcolor="window">
            <v:imagedata r:id="rId56" o:title=""/>
          </v:shape>
          <o:OLEObject Type="Embed" ProgID="Equation.3" ShapeID="_x0000_i1046" DrawAspect="Content" ObjectID="_1563868973" r:id="rId57"/>
        </w:object>
      </w:r>
      <w:r w:rsidR="00CA702E" w:rsidRPr="00DA617A">
        <w:t xml:space="preserve"> </w:t>
      </w:r>
      <w:r w:rsidRPr="00DA617A">
        <w:t>учитываются только последствия этих отказов и нар</w:t>
      </w:r>
      <w:r w:rsidRPr="00DA617A">
        <w:t>у</w:t>
      </w:r>
      <w:r w:rsidRPr="00DA617A">
        <w:t>шений.</w:t>
      </w:r>
      <w:r w:rsidR="00A33248" w:rsidRPr="00DA617A">
        <w:t xml:space="preserve"> </w:t>
      </w:r>
    </w:p>
    <w:p w:rsidR="009B2FFE" w:rsidRPr="00DA617A" w:rsidRDefault="00065674" w:rsidP="00F07E58">
      <w:pPr>
        <w:widowControl w:val="0"/>
        <w:spacing w:line="360" w:lineRule="auto"/>
        <w:ind w:firstLine="709"/>
        <w:jc w:val="both"/>
      </w:pPr>
      <w:r w:rsidRPr="00DA617A">
        <w:t>П</w:t>
      </w:r>
      <w:r w:rsidR="00C6152E" w:rsidRPr="00DA617A">
        <w:t>олученны</w:t>
      </w:r>
      <w:r w:rsidRPr="00DA617A">
        <w:t>е</w:t>
      </w:r>
      <w:r w:rsidR="00C6152E" w:rsidRPr="00DA617A">
        <w:t xml:space="preserve"> результат</w:t>
      </w:r>
      <w:r w:rsidRPr="00DA617A">
        <w:t xml:space="preserve">ы оформляются в соответствии с </w:t>
      </w:r>
      <w:r w:rsidR="009B2FFE" w:rsidRPr="00DA617A">
        <w:t>таблиц</w:t>
      </w:r>
      <w:r w:rsidR="00C6152E" w:rsidRPr="00DA617A">
        <w:t>е</w:t>
      </w:r>
      <w:r w:rsidRPr="00DA617A">
        <w:t>й</w:t>
      </w:r>
      <w:r w:rsidR="009B2FFE" w:rsidRPr="00DA617A">
        <w:t xml:space="preserve"> </w:t>
      </w:r>
      <w:r w:rsidRPr="00DA617A">
        <w:t>6</w:t>
      </w:r>
      <w:r w:rsidR="009B2FFE" w:rsidRPr="00DA617A">
        <w:t>.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t xml:space="preserve">Сумму баллов </w:t>
      </w:r>
      <w:r w:rsidRPr="00DA617A">
        <w:rPr>
          <w:position w:val="-16"/>
        </w:rPr>
        <w:object w:dxaOrig="859" w:dyaOrig="420">
          <v:shape id="_x0000_i1047" type="#_x0000_t75" style="width:42.75pt;height:21.4pt" o:ole="" fillcolor="window">
            <v:imagedata r:id="rId58" o:title=""/>
          </v:shape>
          <o:OLEObject Type="Embed" ProgID="Equation.3" ShapeID="_x0000_i1047" DrawAspect="Content" ObjectID="_1563868974" r:id="rId59"/>
        </w:object>
      </w:r>
      <w:r w:rsidRPr="00DA617A">
        <w:t>, баллов, рассчитываем по формуле: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</w:p>
    <w:p w:rsidR="00370495" w:rsidRPr="00DA617A" w:rsidRDefault="00A52B12" w:rsidP="00370495">
      <w:pPr>
        <w:pStyle w:val="a3"/>
        <w:widowControl w:val="0"/>
        <w:ind w:firstLine="2268"/>
        <w:jc w:val="both"/>
      </w:pPr>
      <w:r w:rsidRPr="00A52B12">
        <w:rPr>
          <w:position w:val="-30"/>
        </w:rPr>
        <w:object w:dxaOrig="3420" w:dyaOrig="1080">
          <v:shape id="_x0000_i1048" type="#_x0000_t75" style="width:171pt;height:54pt" o:ole="" fillcolor="window">
            <v:imagedata r:id="rId60" o:title=""/>
          </v:shape>
          <o:OLEObject Type="Embed" ProgID="Equation.3" ShapeID="_x0000_i1048" DrawAspect="Content" ObjectID="_1563868975" r:id="rId61"/>
        </w:object>
      </w:r>
      <w:r w:rsidR="00370495" w:rsidRPr="00DA617A">
        <w:tab/>
      </w:r>
      <w:r w:rsidR="00370495" w:rsidRPr="00DA617A">
        <w:tab/>
      </w:r>
      <w:r w:rsidR="00370495" w:rsidRPr="00DA617A">
        <w:tab/>
        <w:t>(5)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t xml:space="preserve">где </w:t>
      </w:r>
      <w:r w:rsidRPr="00DA617A">
        <w:rPr>
          <w:i/>
        </w:rPr>
        <w:t>О</w:t>
      </w:r>
      <w:r w:rsidRPr="00DA617A">
        <w:rPr>
          <w:i/>
          <w:vertAlign w:val="superscript"/>
        </w:rPr>
        <w:t>ЭС</w:t>
      </w:r>
      <w:r w:rsidRPr="00DA617A">
        <w:t xml:space="preserve"> – число отказов устройств электросвязи, произошедших по вине РЦС;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rPr>
          <w:i/>
        </w:rPr>
        <w:t>Н</w:t>
      </w:r>
      <w:r w:rsidRPr="00DA617A">
        <w:rPr>
          <w:i/>
          <w:vertAlign w:val="superscript"/>
        </w:rPr>
        <w:t>ЭС</w:t>
      </w:r>
      <w:r w:rsidRPr="00DA617A">
        <w:t xml:space="preserve"> – число нарушений правил технической эксплуатации устройств электросвязи;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rPr>
          <w:position w:val="-20"/>
        </w:rPr>
        <w:object w:dxaOrig="420" w:dyaOrig="540">
          <v:shape id="_x0000_i1049" type="#_x0000_t75" style="width:21.4pt;height:27pt" o:ole="" fillcolor="window">
            <v:imagedata r:id="rId62" o:title=""/>
          </v:shape>
          <o:OLEObject Type="Embed" ProgID="Equation.3" ShapeID="_x0000_i1049" DrawAspect="Content" ObjectID="_1563868976" r:id="rId63"/>
        </w:object>
      </w:r>
      <w:r w:rsidRPr="00DA617A">
        <w:t xml:space="preserve"> – число баллов, начисленное за отказ устройства вида "</w:t>
      </w:r>
      <w:r w:rsidRPr="00DA617A">
        <w:rPr>
          <w:i/>
          <w:lang w:val="en-US"/>
        </w:rPr>
        <w:t>i</w:t>
      </w:r>
      <w:r w:rsidRPr="00DA617A">
        <w:t>" в соответствии с его класс</w:t>
      </w:r>
      <w:r w:rsidRPr="00DA617A">
        <w:t>и</w:t>
      </w:r>
      <w:r w:rsidRPr="00DA617A">
        <w:t>фикацией;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rPr>
          <w:position w:val="-24"/>
        </w:rPr>
        <w:object w:dxaOrig="499" w:dyaOrig="580">
          <v:shape id="_x0000_i1050" type="#_x0000_t75" style="width:24.75pt;height:29.25pt" o:ole="" fillcolor="window">
            <v:imagedata r:id="rId64" o:title=""/>
          </v:shape>
          <o:OLEObject Type="Embed" ProgID="Equation.3" ShapeID="_x0000_i1050" DrawAspect="Content" ObjectID="_1563868977" r:id="rId65"/>
        </w:object>
      </w:r>
      <w:r w:rsidRPr="00DA617A">
        <w:t>– число баллов, начисленных за нарушение правил технической эксплуатации ус</w:t>
      </w:r>
      <w:r w:rsidRPr="00DA617A">
        <w:t>т</w:t>
      </w:r>
      <w:r w:rsidRPr="00DA617A">
        <w:t xml:space="preserve">ройства вида </w:t>
      </w:r>
      <w:r w:rsidRPr="00DA617A">
        <w:rPr>
          <w:i/>
          <w:lang w:val="en-US"/>
        </w:rPr>
        <w:t>j</w:t>
      </w:r>
      <w:r w:rsidRPr="00DA617A">
        <w:t>;</w:t>
      </w:r>
    </w:p>
    <w:p w:rsidR="00370495" w:rsidRPr="00DA617A" w:rsidRDefault="00370495" w:rsidP="00370495">
      <w:pPr>
        <w:widowControl w:val="0"/>
        <w:spacing w:line="360" w:lineRule="auto"/>
        <w:ind w:firstLine="709"/>
        <w:jc w:val="both"/>
      </w:pPr>
      <w:r w:rsidRPr="00DA617A">
        <w:rPr>
          <w:i/>
        </w:rPr>
        <w:t>В</w:t>
      </w:r>
      <w:r w:rsidRPr="00DA617A">
        <w:rPr>
          <w:i/>
          <w:vertAlign w:val="subscript"/>
        </w:rPr>
        <w:t>ЭС</w:t>
      </w:r>
      <w:r w:rsidRPr="00DA617A">
        <w:t xml:space="preserve"> – техническая оснащенность РЦС устройствами электросв</w:t>
      </w:r>
      <w:r w:rsidRPr="00DA617A">
        <w:t>я</w:t>
      </w:r>
      <w:r w:rsidRPr="00DA617A">
        <w:t xml:space="preserve">зи, </w:t>
      </w:r>
      <w:r w:rsidRPr="00DA617A">
        <w:br w:type="textWrapping" w:clear="all"/>
      </w:r>
      <w:r>
        <w:t>тех. ед.</w:t>
      </w:r>
    </w:p>
    <w:p w:rsidR="00065674" w:rsidRPr="00DA617A" w:rsidRDefault="00065674" w:rsidP="009B2FFE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3"/>
        </w:rPr>
      </w:pPr>
    </w:p>
    <w:p w:rsidR="009B2FFE" w:rsidRPr="00DA617A" w:rsidRDefault="009B2FFE" w:rsidP="009B2FFE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3"/>
        </w:rPr>
      </w:pPr>
      <w:r w:rsidRPr="00DA617A">
        <w:rPr>
          <w:color w:val="auto"/>
          <w:spacing w:val="3"/>
        </w:rPr>
        <w:t xml:space="preserve">Таблица </w:t>
      </w:r>
      <w:r w:rsidR="00065674" w:rsidRPr="00DA617A">
        <w:rPr>
          <w:color w:val="auto"/>
          <w:spacing w:val="3"/>
        </w:rPr>
        <w:t>6</w:t>
      </w:r>
      <w:r w:rsidRPr="00DA617A">
        <w:rPr>
          <w:color w:val="auto"/>
          <w:spacing w:val="3"/>
        </w:rPr>
        <w:t xml:space="preserve"> –</w:t>
      </w:r>
      <w:r w:rsidRPr="00DA617A">
        <w:rPr>
          <w:color w:val="auto"/>
          <w:spacing w:val="8"/>
        </w:rPr>
        <w:t xml:space="preserve"> </w:t>
      </w:r>
      <w:r w:rsidR="00065674" w:rsidRPr="00DA617A">
        <w:rPr>
          <w:color w:val="auto"/>
          <w:spacing w:val="8"/>
        </w:rPr>
        <w:t>В</w:t>
      </w:r>
      <w:r w:rsidRPr="00DA617A">
        <w:rPr>
          <w:color w:val="auto"/>
          <w:spacing w:val="8"/>
        </w:rPr>
        <w:t xml:space="preserve">иды и число нарушений, допущенных РЦС при </w:t>
      </w:r>
      <w:r w:rsidRPr="00DA617A">
        <w:rPr>
          <w:color w:val="auto"/>
          <w:spacing w:val="6"/>
        </w:rPr>
        <w:t xml:space="preserve">эксплуатации устройств электросвязи, соответствующие им штрафные баллы, значения показателей </w:t>
      </w:r>
      <w:r w:rsidR="00A52B12" w:rsidRPr="00A52B12">
        <w:rPr>
          <w:position w:val="-28"/>
        </w:rPr>
        <w:object w:dxaOrig="740" w:dyaOrig="720">
          <v:shape id="_x0000_i1051" type="#_x0000_t75" style="width:37.15pt;height:36pt" o:ole="" fillcolor="window">
            <v:imagedata r:id="rId66" o:title=""/>
          </v:shape>
          <o:OLEObject Type="Embed" ProgID="Equation.3" ShapeID="_x0000_i1051" DrawAspect="Content" ObjectID="_1563868978" r:id="rId67"/>
        </w:object>
      </w:r>
      <w:r w:rsidRPr="00DA617A">
        <w:t xml:space="preserve"> и </w:t>
      </w:r>
      <w:r w:rsidRPr="00DA617A">
        <w:rPr>
          <w:position w:val="-38"/>
        </w:rPr>
        <w:object w:dxaOrig="1040" w:dyaOrig="920">
          <v:shape id="_x0000_i1052" type="#_x0000_t75" style="width:51.75pt;height:46.15pt" o:ole="" fillcolor="window">
            <v:imagedata r:id="rId54" o:title=""/>
          </v:shape>
          <o:OLEObject Type="Embed" ProgID="Equation.3" ShapeID="_x0000_i1052" DrawAspect="Content" ObjectID="_1563868979" r:id="rId68"/>
        </w:objec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1"/>
        <w:gridCol w:w="1214"/>
        <w:gridCol w:w="1133"/>
        <w:gridCol w:w="1260"/>
        <w:gridCol w:w="1121"/>
        <w:gridCol w:w="1121"/>
        <w:gridCol w:w="1129"/>
      </w:tblGrid>
      <w:tr w:rsidR="009B2FFE" w:rsidRPr="003402C9" w:rsidTr="003402C9">
        <w:tc>
          <w:tcPr>
            <w:tcW w:w="2943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Вид нарушения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2"/>
              </w:rPr>
              <w:t>4.1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3"/>
              </w:rPr>
              <w:t>6.5.1</w:t>
            </w:r>
          </w:p>
        </w:tc>
        <w:tc>
          <w:tcPr>
            <w:tcW w:w="1276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3"/>
              </w:rPr>
              <w:t>6.9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4"/>
              </w:rPr>
              <w:t>8.2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6"/>
              </w:rPr>
              <w:t>8.7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  <w:spacing w:val="-5"/>
              </w:rPr>
              <w:t>8.11</w:t>
            </w:r>
          </w:p>
        </w:tc>
      </w:tr>
      <w:tr w:rsidR="009B2FFE" w:rsidRPr="003402C9" w:rsidTr="003402C9">
        <w:tc>
          <w:tcPr>
            <w:tcW w:w="2943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Число нарушений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2</w:t>
            </w:r>
          </w:p>
        </w:tc>
      </w:tr>
      <w:tr w:rsidR="009B2FFE" w:rsidRPr="003402C9" w:rsidTr="003402C9">
        <w:tc>
          <w:tcPr>
            <w:tcW w:w="2943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Число штрафных баллов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40*2=80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8*2=16</w:t>
            </w:r>
          </w:p>
        </w:tc>
        <w:tc>
          <w:tcPr>
            <w:tcW w:w="1276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8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2*2=4</w:t>
            </w:r>
          </w:p>
        </w:tc>
      </w:tr>
      <w:tr w:rsidR="009B2FFE" w:rsidRPr="003402C9" w:rsidTr="003402C9">
        <w:tc>
          <w:tcPr>
            <w:tcW w:w="2943" w:type="dxa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color w:val="auto"/>
              </w:rPr>
              <w:t>Итого</w:t>
            </w:r>
          </w:p>
        </w:tc>
        <w:tc>
          <w:tcPr>
            <w:tcW w:w="3544" w:type="dxa"/>
            <w:gridSpan w:val="3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position w:val="-34"/>
              </w:rPr>
              <w:object w:dxaOrig="1680" w:dyaOrig="880">
                <v:shape id="_x0000_i1053" type="#_x0000_t75" style="width:84.4pt;height:43.9pt" o:ole="" fillcolor="window">
                  <v:imagedata r:id="rId69" o:title=""/>
                </v:shape>
                <o:OLEObject Type="Embed" ProgID="Equation.3" ShapeID="_x0000_i1053" DrawAspect="Content" ObjectID="_1563868980" r:id="rId70"/>
              </w:object>
            </w:r>
          </w:p>
        </w:tc>
        <w:tc>
          <w:tcPr>
            <w:tcW w:w="3402" w:type="dxa"/>
            <w:gridSpan w:val="3"/>
            <w:shd w:val="clear" w:color="auto" w:fill="auto"/>
          </w:tcPr>
          <w:p w:rsidR="009B2FFE" w:rsidRPr="003402C9" w:rsidRDefault="009B2FFE" w:rsidP="003402C9">
            <w:pPr>
              <w:widowControl w:val="0"/>
              <w:jc w:val="center"/>
              <w:rPr>
                <w:color w:val="auto"/>
              </w:rPr>
            </w:pPr>
            <w:r w:rsidRPr="003402C9">
              <w:rPr>
                <w:position w:val="-38"/>
              </w:rPr>
              <w:object w:dxaOrig="1579" w:dyaOrig="920">
                <v:shape id="_x0000_i1054" type="#_x0000_t75" style="width:78.75pt;height:46.15pt" o:ole="" fillcolor="window">
                  <v:imagedata r:id="rId71" o:title=""/>
                </v:shape>
                <o:OLEObject Type="Embed" ProgID="Equation.3" ShapeID="_x0000_i1054" DrawAspect="Content" ObjectID="_1563868981" r:id="rId72"/>
              </w:object>
            </w:r>
          </w:p>
        </w:tc>
      </w:tr>
    </w:tbl>
    <w:p w:rsidR="009B2FFE" w:rsidRPr="00DA617A" w:rsidRDefault="009B2FFE" w:rsidP="00F07E58">
      <w:pPr>
        <w:widowControl w:val="0"/>
        <w:spacing w:line="360" w:lineRule="auto"/>
        <w:ind w:firstLine="709"/>
        <w:jc w:val="both"/>
      </w:pPr>
    </w:p>
    <w:p w:rsidR="004E6C54" w:rsidRPr="00DA617A" w:rsidRDefault="004E6C54" w:rsidP="00F07E58">
      <w:pPr>
        <w:pStyle w:val="a3"/>
        <w:widowControl w:val="0"/>
        <w:ind w:firstLine="720"/>
        <w:jc w:val="both"/>
      </w:pPr>
      <w:r w:rsidRPr="00DA617A">
        <w:t>На втором этапе определяе</w:t>
      </w:r>
      <w:r w:rsidR="00A33248" w:rsidRPr="00DA617A">
        <w:t>м</w:t>
      </w:r>
      <w:r w:rsidRPr="00DA617A">
        <w:t xml:space="preserve"> показатель </w:t>
      </w:r>
      <w:r w:rsidRPr="00DA617A">
        <w:rPr>
          <w:i/>
        </w:rPr>
        <w:t>Б</w:t>
      </w:r>
      <w:r w:rsidRPr="00DA617A">
        <w:rPr>
          <w:i/>
          <w:vertAlign w:val="subscript"/>
        </w:rPr>
        <w:t>ЭС</w:t>
      </w:r>
      <w:r w:rsidRPr="00DA617A">
        <w:t xml:space="preserve"> </w:t>
      </w:r>
      <w:r w:rsidR="007334D5" w:rsidRPr="00DA617A">
        <w:t xml:space="preserve">, баллов, </w:t>
      </w:r>
      <w:r w:rsidRPr="00DA617A">
        <w:t>по  формуле:</w:t>
      </w:r>
    </w:p>
    <w:p w:rsidR="00FC12A6" w:rsidRPr="00DA617A" w:rsidRDefault="00FC12A6" w:rsidP="00F07E58">
      <w:pPr>
        <w:pStyle w:val="a3"/>
        <w:widowControl w:val="0"/>
      </w:pPr>
    </w:p>
    <w:p w:rsidR="004E6C54" w:rsidRPr="00DA617A" w:rsidRDefault="00A52B12" w:rsidP="007334D5">
      <w:pPr>
        <w:pStyle w:val="a3"/>
        <w:widowControl w:val="0"/>
        <w:ind w:firstLine="709"/>
      </w:pPr>
      <w:r w:rsidRPr="00DA617A">
        <w:rPr>
          <w:position w:val="-14"/>
        </w:rPr>
        <w:object w:dxaOrig="4880" w:dyaOrig="400">
          <v:shape id="_x0000_i1055" type="#_x0000_t75" style="width:244.15pt;height:20.25pt" o:ole="" fillcolor="window">
            <v:imagedata r:id="rId73" o:title=""/>
          </v:shape>
          <o:OLEObject Type="Embed" ProgID="Equation.3" ShapeID="_x0000_i1055" DrawAspect="Content" ObjectID="_1563868982" r:id="rId74"/>
        </w:object>
      </w:r>
      <w:r w:rsidR="00CA702E" w:rsidRPr="00DA617A">
        <w:tab/>
      </w:r>
      <w:r w:rsidR="007334D5" w:rsidRPr="00DA617A">
        <w:tab/>
      </w:r>
      <w:r w:rsidR="0081660D" w:rsidRPr="00DA617A">
        <w:tab/>
      </w:r>
      <w:r w:rsidR="00CA702E" w:rsidRPr="00DA617A">
        <w:t>(</w:t>
      </w:r>
      <w:r w:rsidR="00C01322" w:rsidRPr="00DA617A">
        <w:t>6</w:t>
      </w:r>
      <w:r w:rsidR="00CA702E" w:rsidRPr="00DA617A">
        <w:t>)</w:t>
      </w:r>
    </w:p>
    <w:p w:rsidR="007334D5" w:rsidRPr="00DA617A" w:rsidRDefault="007334D5" w:rsidP="00F07E58">
      <w:pPr>
        <w:pStyle w:val="a3"/>
        <w:widowControl w:val="0"/>
      </w:pPr>
    </w:p>
    <w:p w:rsidR="004E6C54" w:rsidRPr="00DA617A" w:rsidRDefault="004E6C54" w:rsidP="007334D5">
      <w:pPr>
        <w:pStyle w:val="a3"/>
        <w:widowControl w:val="0"/>
        <w:ind w:firstLine="709"/>
        <w:jc w:val="both"/>
      </w:pPr>
      <w:r w:rsidRPr="00DA617A">
        <w:t xml:space="preserve">где </w:t>
      </w:r>
      <w:r w:rsidR="00DD2AE4" w:rsidRPr="00DA617A">
        <w:rPr>
          <w:position w:val="-12"/>
        </w:rPr>
        <w:object w:dxaOrig="600" w:dyaOrig="440">
          <v:shape id="_x0000_i1056" type="#_x0000_t75" style="width:30.4pt;height:22.5pt" o:ole="" fillcolor="window">
            <v:imagedata r:id="rId75" o:title=""/>
          </v:shape>
          <o:OLEObject Type="Embed" ProgID="Equation.3" ShapeID="_x0000_i1056" DrawAspect="Content" ObjectID="_1563868983" r:id="rId76"/>
        </w:object>
      </w:r>
      <w:r w:rsidR="009206BF" w:rsidRPr="00DA617A">
        <w:t xml:space="preserve"> </w:t>
      </w:r>
      <w:r w:rsidRPr="00DA617A">
        <w:t>– коэффициент, учитывающие средний срок службы ус</w:t>
      </w:r>
      <w:r w:rsidRPr="00DA617A">
        <w:t>т</w:t>
      </w:r>
      <w:r w:rsidRPr="00DA617A">
        <w:t xml:space="preserve">ройств электрической связи в </w:t>
      </w:r>
      <w:r w:rsidR="004A1D7D" w:rsidRPr="00DA617A">
        <w:t>РЦС</w:t>
      </w:r>
      <w:r w:rsidR="009206BF" w:rsidRPr="00DA617A">
        <w:t xml:space="preserve"> </w:t>
      </w:r>
      <w:r w:rsidRPr="00DA617A">
        <w:t>по сравнению с аналогичными средними пок</w:t>
      </w:r>
      <w:r w:rsidRPr="00DA617A">
        <w:t>а</w:t>
      </w:r>
      <w:r w:rsidRPr="00DA617A">
        <w:t>зателями по службе НИС дороги</w:t>
      </w:r>
      <w:r w:rsidR="009206BF" w:rsidRPr="00DA617A">
        <w:t>;</w:t>
      </w:r>
    </w:p>
    <w:p w:rsidR="00985FD0" w:rsidRPr="00DA617A" w:rsidRDefault="00DD2AE4" w:rsidP="007334D5">
      <w:pPr>
        <w:pStyle w:val="a3"/>
        <w:widowControl w:val="0"/>
        <w:ind w:firstLine="709"/>
        <w:jc w:val="both"/>
      </w:pPr>
      <w:r w:rsidRPr="00DA617A">
        <w:rPr>
          <w:position w:val="-12"/>
        </w:rPr>
        <w:object w:dxaOrig="400" w:dyaOrig="380">
          <v:shape id="_x0000_i1057" type="#_x0000_t75" style="width:20.25pt;height:19.15pt" o:ole="" fillcolor="window">
            <v:imagedata r:id="rId77" o:title=""/>
          </v:shape>
          <o:OLEObject Type="Embed" ProgID="Equation.3" ShapeID="_x0000_i1057" DrawAspect="Content" ObjectID="_1563868984" r:id="rId78"/>
        </w:object>
      </w:r>
      <w:r w:rsidR="00985FD0" w:rsidRPr="00DA617A">
        <w:t xml:space="preserve"> – коэффициент, учитывающий интенсивность движения поездов по </w:t>
      </w:r>
      <w:r w:rsidR="00CA702E" w:rsidRPr="00DA617A">
        <w:t xml:space="preserve">обслуживаемому </w:t>
      </w:r>
      <w:r w:rsidR="00985FD0" w:rsidRPr="00DA617A">
        <w:t>участку железной  дороги;</w:t>
      </w:r>
    </w:p>
    <w:p w:rsidR="00985FD0" w:rsidRPr="00DA617A" w:rsidRDefault="00DD2AE4" w:rsidP="007334D5">
      <w:pPr>
        <w:pStyle w:val="a3"/>
        <w:widowControl w:val="0"/>
        <w:ind w:firstLine="709"/>
        <w:jc w:val="both"/>
      </w:pPr>
      <w:r w:rsidRPr="00DA617A">
        <w:rPr>
          <w:position w:val="-14"/>
        </w:rPr>
        <w:object w:dxaOrig="400" w:dyaOrig="480">
          <v:shape id="_x0000_i1058" type="#_x0000_t75" style="width:20.25pt;height:23.65pt" o:ole="" fillcolor="window">
            <v:imagedata r:id="rId79" o:title=""/>
          </v:shape>
          <o:OLEObject Type="Embed" ProgID="Equation.3" ShapeID="_x0000_i1058" DrawAspect="Content" ObjectID="_1563868985" r:id="rId80"/>
        </w:object>
      </w:r>
      <w:r w:rsidR="00985FD0" w:rsidRPr="00DA617A">
        <w:t xml:space="preserve"> – коэффициент, учитывающи</w:t>
      </w:r>
      <w:r w:rsidR="00BF5573" w:rsidRPr="00DA617A">
        <w:t>й</w:t>
      </w:r>
      <w:r w:rsidR="00985FD0" w:rsidRPr="00DA617A">
        <w:t xml:space="preserve"> средн</w:t>
      </w:r>
      <w:r w:rsidR="00BF5573" w:rsidRPr="00DA617A">
        <w:t>емесячную температуру в зимний период;</w:t>
      </w:r>
    </w:p>
    <w:p w:rsidR="004E6C54" w:rsidRPr="00DA617A" w:rsidRDefault="00CA702E" w:rsidP="007334D5">
      <w:pPr>
        <w:widowControl w:val="0"/>
        <w:spacing w:line="360" w:lineRule="auto"/>
        <w:ind w:firstLine="709"/>
        <w:jc w:val="both"/>
      </w:pPr>
      <w:r w:rsidRPr="00DA617A">
        <w:rPr>
          <w:position w:val="-12"/>
        </w:rPr>
        <w:object w:dxaOrig="600" w:dyaOrig="440">
          <v:shape id="_x0000_i1059" type="#_x0000_t75" style="width:30.4pt;height:22.5pt" o:ole="" fillcolor="window">
            <v:imagedata r:id="rId81" o:title=""/>
          </v:shape>
          <o:OLEObject Type="Embed" ProgID="Equation.3" ShapeID="_x0000_i1059" DrawAspect="Content" ObjectID="_1563868986" r:id="rId82"/>
        </w:object>
      </w:r>
      <w:r w:rsidR="009206BF" w:rsidRPr="00DA617A">
        <w:t xml:space="preserve"> – коэффициент, учитывающий численность персонала, обслуживающего устройства электр</w:t>
      </w:r>
      <w:r w:rsidR="00683239" w:rsidRPr="00DA617A">
        <w:t>о</w:t>
      </w:r>
      <w:r w:rsidR="009206BF" w:rsidRPr="00DA617A">
        <w:t>связи по сравнению с аналогичными средними пок</w:t>
      </w:r>
      <w:r w:rsidR="009206BF" w:rsidRPr="00DA617A">
        <w:t>а</w:t>
      </w:r>
      <w:r w:rsidR="009206BF" w:rsidRPr="00DA617A">
        <w:t>зателями по службе НИС</w:t>
      </w:r>
      <w:r w:rsidR="00683239" w:rsidRPr="00DA617A">
        <w:t xml:space="preserve"> дороги</w:t>
      </w:r>
      <w:r w:rsidR="00985FD0" w:rsidRPr="00DA617A">
        <w:t>;</w:t>
      </w:r>
    </w:p>
    <w:p w:rsidR="009206BF" w:rsidRPr="00DA617A" w:rsidRDefault="00CA702E" w:rsidP="007334D5">
      <w:pPr>
        <w:widowControl w:val="0"/>
        <w:spacing w:line="360" w:lineRule="auto"/>
        <w:ind w:firstLine="709"/>
        <w:jc w:val="both"/>
      </w:pPr>
      <w:r w:rsidRPr="00DA617A">
        <w:rPr>
          <w:position w:val="-12"/>
        </w:rPr>
        <w:object w:dxaOrig="600" w:dyaOrig="440">
          <v:shape id="_x0000_i1060" type="#_x0000_t75" style="width:30.4pt;height:22.5pt" o:ole="" fillcolor="window">
            <v:imagedata r:id="rId83" o:title=""/>
          </v:shape>
          <o:OLEObject Type="Embed" ProgID="Equation.3" ShapeID="_x0000_i1060" DrawAspect="Content" ObjectID="_1563868987" r:id="rId84"/>
        </w:object>
      </w:r>
      <w:r w:rsidR="009206BF" w:rsidRPr="00DA617A">
        <w:t xml:space="preserve"> – коэффициент, учитывающий оснащенность РЦС транспортными средствами, выделенными для обслуживания ус</w:t>
      </w:r>
      <w:r w:rsidR="009206BF" w:rsidRPr="00DA617A">
        <w:t>т</w:t>
      </w:r>
      <w:r w:rsidR="009206BF" w:rsidRPr="00DA617A">
        <w:t>ройств электр</w:t>
      </w:r>
      <w:r w:rsidR="00683239" w:rsidRPr="00DA617A">
        <w:t>о</w:t>
      </w:r>
      <w:r w:rsidR="009206BF" w:rsidRPr="00DA617A">
        <w:t>связи по сравнению с аналогичными средними пок</w:t>
      </w:r>
      <w:r w:rsidR="009206BF" w:rsidRPr="00DA617A">
        <w:t>а</w:t>
      </w:r>
      <w:r w:rsidR="009206BF" w:rsidRPr="00DA617A">
        <w:t>зателями по службе НИС</w:t>
      </w:r>
      <w:r w:rsidR="00683239" w:rsidRPr="00DA617A">
        <w:t xml:space="preserve"> дороги</w:t>
      </w:r>
      <w:r w:rsidR="00985FD0" w:rsidRPr="00DA617A">
        <w:t>;</w:t>
      </w:r>
    </w:p>
    <w:p w:rsidR="009206BF" w:rsidRPr="00DA617A" w:rsidRDefault="00DD2AE4" w:rsidP="007334D5">
      <w:pPr>
        <w:widowControl w:val="0"/>
        <w:spacing w:line="360" w:lineRule="auto"/>
        <w:ind w:firstLine="709"/>
        <w:jc w:val="both"/>
      </w:pPr>
      <w:r w:rsidRPr="00DA617A">
        <w:rPr>
          <w:position w:val="-12"/>
        </w:rPr>
        <w:object w:dxaOrig="600" w:dyaOrig="440">
          <v:shape id="_x0000_i1061" type="#_x0000_t75" style="width:30.4pt;height:22.5pt" o:ole="" fillcolor="window">
            <v:imagedata r:id="rId85" o:title=""/>
          </v:shape>
          <o:OLEObject Type="Embed" ProgID="Equation.3" ShapeID="_x0000_i1061" DrawAspect="Content" ObjectID="_1563868988" r:id="rId86"/>
        </w:object>
      </w:r>
      <w:r w:rsidR="009206BF" w:rsidRPr="00DA617A">
        <w:t xml:space="preserve"> – коэффициент, учитывающий удельный вес участков их обслуж</w:t>
      </w:r>
      <w:r w:rsidR="009206BF" w:rsidRPr="00DA617A">
        <w:t>и</w:t>
      </w:r>
      <w:r w:rsidR="009206BF" w:rsidRPr="00DA617A">
        <w:t>вания, имеющих подъезды по автодорогам, по сравнению с аналогичными средними пок</w:t>
      </w:r>
      <w:r w:rsidR="009206BF" w:rsidRPr="00DA617A">
        <w:t>а</w:t>
      </w:r>
      <w:r w:rsidR="009206BF" w:rsidRPr="00DA617A">
        <w:t>зателями по службе НИС дороги.</w:t>
      </w:r>
    </w:p>
    <w:p w:rsidR="00017866" w:rsidRPr="00DA617A" w:rsidRDefault="00017866" w:rsidP="00235BAF">
      <w:pPr>
        <w:pStyle w:val="20"/>
        <w:widowControl w:val="0"/>
      </w:pPr>
      <w:r w:rsidRPr="00DA617A">
        <w:t xml:space="preserve">В </w:t>
      </w:r>
      <w:r w:rsidR="00065674" w:rsidRPr="00DA617A">
        <w:t>таблице В.2 Приложения В</w:t>
      </w:r>
      <w:r w:rsidRPr="00DA617A">
        <w:t xml:space="preserve"> перечислены факторы, влияющие на показатели качества технич</w:t>
      </w:r>
      <w:r w:rsidRPr="00DA617A">
        <w:t>е</w:t>
      </w:r>
      <w:r w:rsidR="00684860" w:rsidRPr="00DA617A">
        <w:t>ской эксплуатации устройств</w:t>
      </w:r>
      <w:r w:rsidRPr="00DA617A">
        <w:t>, значения соответствующих им коэффициентов корректиро</w:t>
      </w:r>
      <w:r w:rsidRPr="00DA617A">
        <w:t>в</w:t>
      </w:r>
      <w:r w:rsidRPr="00DA617A">
        <w:t xml:space="preserve">ки, а также приведены формулы для расчета </w:t>
      </w:r>
      <w:r w:rsidR="00683239" w:rsidRPr="00DA617A">
        <w:t>выше</w:t>
      </w:r>
      <w:r w:rsidR="007334D5" w:rsidRPr="00DA617A">
        <w:t>указ</w:t>
      </w:r>
      <w:r w:rsidR="00B4301F" w:rsidRPr="00DA617A">
        <w:t>анных</w:t>
      </w:r>
      <w:r w:rsidR="00683239" w:rsidRPr="00DA617A">
        <w:t xml:space="preserve"> коэффициентов</w:t>
      </w:r>
      <w:r w:rsidRPr="00DA617A">
        <w:t>.</w:t>
      </w:r>
    </w:p>
    <w:p w:rsidR="00370495" w:rsidRDefault="00370495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ind w:firstLine="709"/>
        <w:jc w:val="both"/>
        <w:rPr>
          <w:color w:val="auto"/>
          <w:spacing w:val="2"/>
        </w:rPr>
      </w:pPr>
    </w:p>
    <w:p w:rsidR="00B46492" w:rsidRPr="00DA617A" w:rsidRDefault="00B46492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ind w:firstLine="709"/>
        <w:jc w:val="both"/>
        <w:rPr>
          <w:color w:val="auto"/>
          <w:spacing w:val="2"/>
        </w:rPr>
      </w:pPr>
      <w:r w:rsidRPr="00DA617A">
        <w:rPr>
          <w:color w:val="auto"/>
          <w:spacing w:val="2"/>
        </w:rPr>
        <w:t xml:space="preserve">Пример </w:t>
      </w:r>
      <w:r w:rsidR="00D45EE5" w:rsidRPr="00DA617A">
        <w:rPr>
          <w:color w:val="auto"/>
          <w:spacing w:val="2"/>
        </w:rPr>
        <w:t>1 – Расчет показателя</w:t>
      </w:r>
      <w:r w:rsidRPr="00DA617A">
        <w:rPr>
          <w:color w:val="auto"/>
          <w:spacing w:val="2"/>
        </w:rPr>
        <w:t xml:space="preserve"> </w:t>
      </w:r>
      <w:r w:rsidRPr="00DA617A">
        <w:rPr>
          <w:i/>
          <w:iCs/>
          <w:smallCaps/>
          <w:color w:val="auto"/>
          <w:spacing w:val="5"/>
        </w:rPr>
        <w:t>Б</w:t>
      </w:r>
      <w:r w:rsidRPr="00DA617A">
        <w:rPr>
          <w:i/>
          <w:iCs/>
          <w:smallCaps/>
          <w:color w:val="auto"/>
          <w:spacing w:val="5"/>
          <w:vertAlign w:val="subscript"/>
        </w:rPr>
        <w:t xml:space="preserve">ЭС </w:t>
      </w:r>
      <w:r w:rsidRPr="00DA617A">
        <w:rPr>
          <w:color w:val="auto"/>
          <w:spacing w:val="2"/>
        </w:rPr>
        <w:t>.</w:t>
      </w:r>
    </w:p>
    <w:p w:rsidR="00D45EE5" w:rsidRPr="00DA617A" w:rsidRDefault="00D45EE5" w:rsidP="00235BAF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</w:rPr>
      </w:pPr>
      <w:r w:rsidRPr="00DA617A">
        <w:rPr>
          <w:color w:val="auto"/>
          <w:spacing w:val="5"/>
        </w:rPr>
        <w:t xml:space="preserve">Для расчета в качестве исходных данных используем значения, представленные в таблице </w:t>
      </w:r>
      <w:r w:rsidR="00235BAF" w:rsidRPr="00DA617A">
        <w:rPr>
          <w:color w:val="auto"/>
          <w:spacing w:val="5"/>
        </w:rPr>
        <w:t>6</w:t>
      </w:r>
      <w:r w:rsidRPr="00DA617A">
        <w:rPr>
          <w:color w:val="auto"/>
          <w:spacing w:val="5"/>
        </w:rPr>
        <w:t>, а также следующие показатели:</w:t>
      </w:r>
    </w:p>
    <w:p w:rsidR="00D45EE5" w:rsidRPr="00DA617A" w:rsidRDefault="00D45EE5" w:rsidP="00235BAF">
      <w:pPr>
        <w:widowControl w:val="0"/>
        <w:numPr>
          <w:ilvl w:val="0"/>
          <w:numId w:val="22"/>
        </w:numPr>
        <w:shd w:val="clear" w:color="auto" w:fill="FFFFFF"/>
        <w:tabs>
          <w:tab w:val="left" w:pos="284"/>
          <w:tab w:val="left" w:pos="9639"/>
        </w:tabs>
        <w:autoSpaceDE w:val="0"/>
        <w:autoSpaceDN w:val="0"/>
        <w:adjustRightInd w:val="0"/>
        <w:spacing w:line="360" w:lineRule="auto"/>
        <w:ind w:left="284" w:hanging="284"/>
        <w:jc w:val="both"/>
        <w:rPr>
          <w:color w:val="auto"/>
        </w:rPr>
      </w:pPr>
      <w:r w:rsidRPr="00DA617A">
        <w:rPr>
          <w:color w:val="auto"/>
          <w:spacing w:val="5"/>
        </w:rPr>
        <w:t>техническая оснащенность РЦС устройствами связи - 360 тех. ед.;</w:t>
      </w:r>
    </w:p>
    <w:p w:rsidR="00D45EE5" w:rsidRPr="00DA617A" w:rsidRDefault="00D45EE5" w:rsidP="00235BAF">
      <w:pPr>
        <w:widowControl w:val="0"/>
        <w:numPr>
          <w:ilvl w:val="0"/>
          <w:numId w:val="22"/>
        </w:numPr>
        <w:shd w:val="clear" w:color="auto" w:fill="FFFFFF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color w:val="auto"/>
        </w:rPr>
      </w:pPr>
      <w:r w:rsidRPr="00DA617A">
        <w:rPr>
          <w:color w:val="auto"/>
          <w:spacing w:val="6"/>
        </w:rPr>
        <w:t xml:space="preserve">плановый показатель </w:t>
      </w:r>
      <w:r w:rsidRPr="00DA617A">
        <w:rPr>
          <w:i/>
          <w:iCs/>
          <w:color w:val="auto"/>
          <w:spacing w:val="6"/>
        </w:rPr>
        <w:t>Б</w:t>
      </w:r>
      <w:r w:rsidRPr="00DA617A">
        <w:rPr>
          <w:i/>
          <w:iCs/>
          <w:color w:val="auto"/>
          <w:spacing w:val="6"/>
          <w:vertAlign w:val="subscript"/>
        </w:rPr>
        <w:t>П</w:t>
      </w:r>
      <w:r w:rsidRPr="00DA617A">
        <w:rPr>
          <w:i/>
          <w:iCs/>
          <w:color w:val="auto"/>
          <w:spacing w:val="6"/>
        </w:rPr>
        <w:t xml:space="preserve"> </w:t>
      </w:r>
      <w:r w:rsidRPr="00DA617A">
        <w:rPr>
          <w:color w:val="auto"/>
          <w:spacing w:val="6"/>
        </w:rPr>
        <w:t>= 23,1 балла;</w:t>
      </w:r>
    </w:p>
    <w:p w:rsidR="00D45EE5" w:rsidRPr="00DA617A" w:rsidRDefault="00D45EE5" w:rsidP="00235BAF">
      <w:pPr>
        <w:widowControl w:val="0"/>
        <w:numPr>
          <w:ilvl w:val="0"/>
          <w:numId w:val="22"/>
        </w:numPr>
        <w:shd w:val="clear" w:color="auto" w:fill="FFFFFF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color w:val="auto"/>
        </w:rPr>
      </w:pPr>
      <w:r w:rsidRPr="00DA617A">
        <w:rPr>
          <w:color w:val="auto"/>
          <w:spacing w:val="8"/>
        </w:rPr>
        <w:t xml:space="preserve">средние сроки службы устройств: в РЦС </w:t>
      </w:r>
      <w:r w:rsidRPr="00DA617A">
        <w:rPr>
          <w:position w:val="-10"/>
          <w:sz w:val="24"/>
          <w:szCs w:val="24"/>
        </w:rPr>
        <w:object w:dxaOrig="440" w:dyaOrig="420">
          <v:shape id="_x0000_i1062" type="#_x0000_t75" style="width:22.5pt;height:21.4pt" o:ole="" fillcolor="window">
            <v:imagedata r:id="rId87" o:title=""/>
          </v:shape>
          <o:OLEObject Type="Embed" ProgID="Equation.3" ShapeID="_x0000_i1062" DrawAspect="Content" ObjectID="_1563868989" r:id="rId88"/>
        </w:object>
      </w:r>
      <w:r w:rsidRPr="00DA617A">
        <w:rPr>
          <w:sz w:val="24"/>
          <w:szCs w:val="24"/>
        </w:rPr>
        <w:t xml:space="preserve"> </w:t>
      </w:r>
      <w:r w:rsidRPr="00DA617A">
        <w:rPr>
          <w:color w:val="auto"/>
          <w:spacing w:val="8"/>
        </w:rPr>
        <w:t>= 18</w:t>
      </w:r>
      <w:r w:rsidR="00537C84" w:rsidRPr="00DA617A">
        <w:rPr>
          <w:color w:val="auto"/>
          <w:spacing w:val="8"/>
        </w:rPr>
        <w:t xml:space="preserve"> лет</w:t>
      </w:r>
      <w:r w:rsidRPr="00DA617A">
        <w:rPr>
          <w:color w:val="auto"/>
          <w:spacing w:val="8"/>
        </w:rPr>
        <w:t xml:space="preserve">, в службе НИС </w:t>
      </w:r>
      <w:r w:rsidRPr="00DA617A">
        <w:rPr>
          <w:position w:val="-8"/>
          <w:sz w:val="24"/>
          <w:szCs w:val="24"/>
        </w:rPr>
        <w:object w:dxaOrig="560" w:dyaOrig="400">
          <v:shape id="_x0000_i1063" type="#_x0000_t75" style="width:28.15pt;height:20.25pt" o:ole="" fillcolor="window">
            <v:imagedata r:id="rId89" o:title=""/>
          </v:shape>
          <o:OLEObject Type="Embed" ProgID="Equation.3" ShapeID="_x0000_i1063" DrawAspect="Content" ObjectID="_1563868990" r:id="rId90"/>
        </w:object>
      </w:r>
      <w:r w:rsidRPr="00DA617A">
        <w:rPr>
          <w:i/>
          <w:iCs/>
          <w:color w:val="auto"/>
          <w:spacing w:val="2"/>
        </w:rPr>
        <w:t xml:space="preserve"> </w:t>
      </w:r>
      <w:r w:rsidRPr="00DA617A">
        <w:rPr>
          <w:color w:val="auto"/>
          <w:spacing w:val="2"/>
        </w:rPr>
        <w:t>=16</w:t>
      </w:r>
      <w:r w:rsidR="00537C84" w:rsidRPr="00DA617A">
        <w:rPr>
          <w:color w:val="auto"/>
          <w:spacing w:val="2"/>
        </w:rPr>
        <w:t xml:space="preserve"> лет</w:t>
      </w:r>
      <w:r w:rsidRPr="00DA617A">
        <w:rPr>
          <w:color w:val="auto"/>
          <w:spacing w:val="2"/>
        </w:rPr>
        <w:t>;</w:t>
      </w:r>
    </w:p>
    <w:p w:rsidR="00D45EE5" w:rsidRPr="00DA617A" w:rsidRDefault="00D45EE5" w:rsidP="00235BAF">
      <w:pPr>
        <w:widowControl w:val="0"/>
        <w:shd w:val="clear" w:color="auto" w:fill="FFFFFF"/>
        <w:tabs>
          <w:tab w:val="left" w:pos="567"/>
        </w:tabs>
        <w:spacing w:line="360" w:lineRule="auto"/>
        <w:jc w:val="both"/>
        <w:rPr>
          <w:color w:val="auto"/>
        </w:rPr>
      </w:pPr>
      <w:r w:rsidRPr="00DA617A">
        <w:rPr>
          <w:color w:val="auto"/>
          <w:spacing w:val="4"/>
        </w:rPr>
        <w:t xml:space="preserve">- среднее число пар поездов, проходящих по участкам: </w:t>
      </w:r>
      <w:r w:rsidR="00537C84" w:rsidRPr="00DA617A">
        <w:rPr>
          <w:color w:val="auto"/>
          <w:spacing w:val="4"/>
        </w:rPr>
        <w:t xml:space="preserve">в </w:t>
      </w:r>
      <w:r w:rsidRPr="00DA617A">
        <w:rPr>
          <w:color w:val="auto"/>
          <w:spacing w:val="4"/>
        </w:rPr>
        <w:t xml:space="preserve">РЦС </w:t>
      </w:r>
      <w:r w:rsidRPr="00DA617A">
        <w:rPr>
          <w:position w:val="-12"/>
          <w:sz w:val="24"/>
          <w:szCs w:val="24"/>
        </w:rPr>
        <w:object w:dxaOrig="520" w:dyaOrig="440">
          <v:shape id="_x0000_i1064" type="#_x0000_t75" style="width:25.9pt;height:22.5pt" o:ole="" fillcolor="window">
            <v:imagedata r:id="rId91" o:title=""/>
          </v:shape>
          <o:OLEObject Type="Embed" ProgID="Equation.3" ShapeID="_x0000_i1064" DrawAspect="Content" ObjectID="_1563868991" r:id="rId92"/>
        </w:object>
      </w:r>
      <w:r w:rsidRPr="00DA617A">
        <w:rPr>
          <w:color w:val="auto"/>
          <w:spacing w:val="4"/>
        </w:rPr>
        <w:t xml:space="preserve"> =</w:t>
      </w:r>
      <w:r w:rsidRPr="00DA617A">
        <w:rPr>
          <w:i/>
          <w:iCs/>
          <w:color w:val="auto"/>
          <w:spacing w:val="4"/>
        </w:rPr>
        <w:t xml:space="preserve"> </w:t>
      </w:r>
      <w:r w:rsidRPr="00DA617A">
        <w:rPr>
          <w:color w:val="auto"/>
          <w:spacing w:val="4"/>
        </w:rPr>
        <w:t xml:space="preserve">60, </w:t>
      </w:r>
      <w:r w:rsidR="00537C84" w:rsidRPr="00DA617A">
        <w:rPr>
          <w:color w:val="auto"/>
          <w:spacing w:val="4"/>
        </w:rPr>
        <w:t>в службе НИС</w:t>
      </w:r>
      <w:r w:rsidRPr="00DA617A">
        <w:rPr>
          <w:color w:val="auto"/>
          <w:spacing w:val="4"/>
        </w:rPr>
        <w:t xml:space="preserve"> </w:t>
      </w:r>
      <w:r w:rsidRPr="00DA617A">
        <w:rPr>
          <w:position w:val="-8"/>
          <w:sz w:val="24"/>
          <w:szCs w:val="24"/>
        </w:rPr>
        <w:object w:dxaOrig="600" w:dyaOrig="400">
          <v:shape id="_x0000_i1065" type="#_x0000_t75" style="width:30.4pt;height:20.25pt" o:ole="" fillcolor="window">
            <v:imagedata r:id="rId93" o:title=""/>
          </v:shape>
          <o:OLEObject Type="Embed" ProgID="Equation.3" ShapeID="_x0000_i1065" DrawAspect="Content" ObjectID="_1563868992" r:id="rId94"/>
        </w:object>
      </w:r>
      <w:r w:rsidRPr="00DA617A">
        <w:rPr>
          <w:sz w:val="24"/>
          <w:szCs w:val="24"/>
        </w:rPr>
        <w:t xml:space="preserve"> = </w:t>
      </w:r>
      <w:r w:rsidRPr="00DA617A">
        <w:rPr>
          <w:color w:val="auto"/>
          <w:spacing w:val="3"/>
        </w:rPr>
        <w:t>85;</w:t>
      </w:r>
    </w:p>
    <w:p w:rsidR="00D45EE5" w:rsidRPr="00DA617A" w:rsidRDefault="00D45EE5" w:rsidP="00235BAF">
      <w:pPr>
        <w:widowControl w:val="0"/>
        <w:shd w:val="clear" w:color="auto" w:fill="FFFFFF"/>
        <w:spacing w:line="360" w:lineRule="auto"/>
        <w:jc w:val="both"/>
        <w:rPr>
          <w:color w:val="auto"/>
          <w:spacing w:val="4"/>
        </w:rPr>
      </w:pPr>
      <w:r w:rsidRPr="00DA617A">
        <w:rPr>
          <w:color w:val="auto"/>
          <w:spacing w:val="4"/>
        </w:rPr>
        <w:t xml:space="preserve">- среднемесячная температура в районе дислокации РЦС - 19º С; </w:t>
      </w:r>
    </w:p>
    <w:p w:rsidR="00D45EE5" w:rsidRPr="00DA617A" w:rsidRDefault="00D45EE5" w:rsidP="00235BAF">
      <w:pPr>
        <w:widowControl w:val="0"/>
        <w:shd w:val="clear" w:color="auto" w:fill="FFFFFF"/>
        <w:spacing w:line="360" w:lineRule="auto"/>
        <w:jc w:val="both"/>
        <w:rPr>
          <w:color w:val="auto"/>
          <w:spacing w:val="6"/>
        </w:rPr>
      </w:pPr>
      <w:r w:rsidRPr="00DA617A">
        <w:rPr>
          <w:color w:val="auto"/>
          <w:spacing w:val="4"/>
        </w:rPr>
        <w:t xml:space="preserve">- </w:t>
      </w:r>
      <w:r w:rsidRPr="00DA617A">
        <w:rPr>
          <w:color w:val="auto"/>
          <w:spacing w:val="6"/>
        </w:rPr>
        <w:t>коэффициенты нормативной численности</w:t>
      </w:r>
      <w:r w:rsidR="00537C84" w:rsidRPr="00DA617A">
        <w:rPr>
          <w:color w:val="auto"/>
          <w:spacing w:val="6"/>
        </w:rPr>
        <w:t>:</w:t>
      </w:r>
      <w:r w:rsidRPr="00DA617A">
        <w:rPr>
          <w:color w:val="auto"/>
          <w:spacing w:val="6"/>
        </w:rPr>
        <w:t xml:space="preserve"> </w:t>
      </w:r>
      <w:r w:rsidRPr="00DA617A">
        <w:rPr>
          <w:i/>
        </w:rPr>
        <w:t>К</w:t>
      </w:r>
      <w:r w:rsidRPr="00DA617A">
        <w:rPr>
          <w:i/>
          <w:vertAlign w:val="subscript"/>
        </w:rPr>
        <w:t>НЧ.Д</w:t>
      </w:r>
      <w:r w:rsidRPr="00DA617A">
        <w:rPr>
          <w:i/>
          <w:iCs/>
          <w:spacing w:val="5"/>
        </w:rPr>
        <w:t xml:space="preserve"> </w:t>
      </w:r>
      <w:r w:rsidRPr="00DA617A">
        <w:rPr>
          <w:i/>
          <w:iCs/>
          <w:color w:val="auto"/>
          <w:spacing w:val="6"/>
        </w:rPr>
        <w:t xml:space="preserve"> </w:t>
      </w:r>
      <w:r w:rsidRPr="00DA617A">
        <w:rPr>
          <w:color w:val="auto"/>
          <w:spacing w:val="6"/>
        </w:rPr>
        <w:t xml:space="preserve">= 70 </w:t>
      </w:r>
      <w:r w:rsidR="00537C84" w:rsidRPr="00DA617A">
        <w:rPr>
          <w:color w:val="auto"/>
          <w:spacing w:val="6"/>
        </w:rPr>
        <w:t>%</w:t>
      </w:r>
      <w:r w:rsidRPr="00DA617A">
        <w:rPr>
          <w:color w:val="auto"/>
          <w:spacing w:val="6"/>
        </w:rPr>
        <w:t xml:space="preserve">, </w:t>
      </w:r>
      <w:r w:rsidRPr="00DA617A">
        <w:rPr>
          <w:position w:val="-8"/>
          <w:sz w:val="24"/>
          <w:szCs w:val="24"/>
        </w:rPr>
        <w:object w:dxaOrig="960" w:dyaOrig="400">
          <v:shape id="_x0000_i1066" type="#_x0000_t75" style="width:48.4pt;height:20.25pt" o:ole="" fillcolor="window">
            <v:imagedata r:id="rId95" o:title=""/>
          </v:shape>
          <o:OLEObject Type="Embed" ProgID="Equation.3" ShapeID="_x0000_i1066" DrawAspect="Content" ObjectID="_1563868993" r:id="rId96"/>
        </w:object>
      </w:r>
      <w:r w:rsidRPr="00DA617A">
        <w:rPr>
          <w:i/>
          <w:iCs/>
          <w:color w:val="auto"/>
          <w:spacing w:val="6"/>
        </w:rPr>
        <w:t xml:space="preserve"> = </w:t>
      </w:r>
      <w:r w:rsidRPr="00DA617A">
        <w:rPr>
          <w:color w:val="auto"/>
          <w:spacing w:val="6"/>
        </w:rPr>
        <w:t>80</w:t>
      </w:r>
      <w:r w:rsidR="00537C84" w:rsidRPr="00DA617A">
        <w:rPr>
          <w:color w:val="auto"/>
          <w:spacing w:val="6"/>
        </w:rPr>
        <w:t xml:space="preserve"> %</w:t>
      </w:r>
      <w:r w:rsidRPr="00DA617A">
        <w:rPr>
          <w:color w:val="auto"/>
          <w:spacing w:val="6"/>
        </w:rPr>
        <w:t>;</w:t>
      </w:r>
    </w:p>
    <w:p w:rsidR="00D45EE5" w:rsidRPr="00DA617A" w:rsidRDefault="00D45EE5" w:rsidP="00235BAF">
      <w:pPr>
        <w:widowControl w:val="0"/>
        <w:shd w:val="clear" w:color="auto" w:fill="FFFFFF"/>
        <w:spacing w:line="360" w:lineRule="auto"/>
        <w:jc w:val="both"/>
        <w:rPr>
          <w:color w:val="auto"/>
        </w:rPr>
      </w:pPr>
      <w:r w:rsidRPr="00DA617A">
        <w:rPr>
          <w:color w:val="auto"/>
          <w:spacing w:val="6"/>
        </w:rPr>
        <w:t xml:space="preserve">- </w:t>
      </w:r>
      <w:r w:rsidRPr="00DA617A">
        <w:rPr>
          <w:color w:val="auto"/>
          <w:spacing w:val="3"/>
        </w:rPr>
        <w:t xml:space="preserve">удельная оснащенность транспортными средствами: </w:t>
      </w:r>
      <w:r w:rsidR="00537C84" w:rsidRPr="00DA617A">
        <w:rPr>
          <w:color w:val="auto"/>
          <w:spacing w:val="3"/>
        </w:rPr>
        <w:t xml:space="preserve">в </w:t>
      </w:r>
      <w:r w:rsidRPr="00DA617A">
        <w:rPr>
          <w:color w:val="auto"/>
          <w:spacing w:val="3"/>
        </w:rPr>
        <w:t xml:space="preserve">РЦС </w:t>
      </w:r>
      <w:r w:rsidR="00537C84" w:rsidRPr="00DA617A">
        <w:rPr>
          <w:color w:val="auto"/>
          <w:spacing w:val="3"/>
        </w:rPr>
        <w:br w:type="textWrapping" w:clear="all"/>
      </w:r>
      <w:r w:rsidRPr="00DA617A">
        <w:rPr>
          <w:i/>
        </w:rPr>
        <w:t>а</w:t>
      </w:r>
      <w:r w:rsidRPr="00DA617A">
        <w:rPr>
          <w:i/>
          <w:vertAlign w:val="subscript"/>
        </w:rPr>
        <w:t>Д</w:t>
      </w:r>
      <w:r w:rsidRPr="00DA617A">
        <w:rPr>
          <w:color w:val="auto"/>
          <w:spacing w:val="1"/>
        </w:rPr>
        <w:t xml:space="preserve"> </w:t>
      </w:r>
      <w:r w:rsidRPr="00DA617A">
        <w:rPr>
          <w:color w:val="auto"/>
          <w:spacing w:val="36"/>
        </w:rPr>
        <w:t>=70</w:t>
      </w:r>
      <w:r w:rsidR="00537C84" w:rsidRPr="00DA617A">
        <w:rPr>
          <w:color w:val="auto"/>
          <w:spacing w:val="36"/>
        </w:rPr>
        <w:t xml:space="preserve"> </w:t>
      </w:r>
      <w:r w:rsidR="00537C84" w:rsidRPr="00DA617A">
        <w:rPr>
          <w:color w:val="auto"/>
          <w:spacing w:val="3"/>
        </w:rPr>
        <w:t>км/тр. ср-во</w:t>
      </w:r>
      <w:r w:rsidRPr="00DA617A">
        <w:rPr>
          <w:color w:val="auto"/>
          <w:spacing w:val="36"/>
        </w:rPr>
        <w:t>,</w:t>
      </w:r>
      <w:r w:rsidRPr="00DA617A">
        <w:rPr>
          <w:color w:val="auto"/>
          <w:spacing w:val="1"/>
        </w:rPr>
        <w:t xml:space="preserve"> </w:t>
      </w:r>
      <w:r w:rsidR="00537C84" w:rsidRPr="00DA617A">
        <w:rPr>
          <w:color w:val="auto"/>
          <w:spacing w:val="1"/>
        </w:rPr>
        <w:t>в службе НИС</w:t>
      </w:r>
      <w:r w:rsidRPr="00DA617A">
        <w:rPr>
          <w:color w:val="auto"/>
          <w:spacing w:val="1"/>
        </w:rPr>
        <w:t xml:space="preserve"> </w:t>
      </w:r>
      <w:r w:rsidRPr="00DA617A">
        <w:rPr>
          <w:position w:val="-12"/>
          <w:sz w:val="24"/>
          <w:szCs w:val="24"/>
        </w:rPr>
        <w:object w:dxaOrig="560" w:dyaOrig="440">
          <v:shape id="_x0000_i1067" type="#_x0000_t75" style="width:28.15pt;height:22.5pt" o:ole="" fillcolor="window">
            <v:imagedata r:id="rId97" o:title=""/>
          </v:shape>
          <o:OLEObject Type="Embed" ProgID="Equation.3" ShapeID="_x0000_i1067" DrawAspect="Content" ObjectID="_1563868994" r:id="rId98"/>
        </w:object>
      </w:r>
      <w:r w:rsidRPr="00DA617A">
        <w:rPr>
          <w:i/>
          <w:iCs/>
          <w:color w:val="auto"/>
          <w:spacing w:val="1"/>
        </w:rPr>
        <w:t xml:space="preserve"> </w:t>
      </w:r>
      <w:r w:rsidRPr="00DA617A">
        <w:rPr>
          <w:color w:val="auto"/>
          <w:spacing w:val="1"/>
        </w:rPr>
        <w:t>= 50</w:t>
      </w:r>
      <w:r w:rsidR="00537C84" w:rsidRPr="00DA617A">
        <w:rPr>
          <w:color w:val="auto"/>
          <w:spacing w:val="1"/>
        </w:rPr>
        <w:t xml:space="preserve"> </w:t>
      </w:r>
      <w:r w:rsidR="00537C84" w:rsidRPr="00DA617A">
        <w:rPr>
          <w:color w:val="auto"/>
          <w:spacing w:val="3"/>
        </w:rPr>
        <w:t>км/тр. ср-во</w:t>
      </w:r>
      <w:r w:rsidRPr="00DA617A">
        <w:rPr>
          <w:color w:val="auto"/>
          <w:spacing w:val="1"/>
        </w:rPr>
        <w:t>;</w:t>
      </w:r>
    </w:p>
    <w:p w:rsidR="00D45EE5" w:rsidRPr="00DA617A" w:rsidRDefault="00D45EE5" w:rsidP="00235BAF">
      <w:pPr>
        <w:widowControl w:val="0"/>
        <w:shd w:val="clear" w:color="auto" w:fill="FFFFFF"/>
        <w:spacing w:line="360" w:lineRule="auto"/>
        <w:jc w:val="both"/>
        <w:rPr>
          <w:color w:val="auto"/>
        </w:rPr>
      </w:pPr>
      <w:r w:rsidRPr="00DA617A">
        <w:rPr>
          <w:color w:val="auto"/>
          <w:spacing w:val="5"/>
        </w:rPr>
        <w:t>- удельный вес линейных участков, имеющих подъезды</w:t>
      </w:r>
      <w:r w:rsidR="00537C84" w:rsidRPr="00DA617A">
        <w:rPr>
          <w:color w:val="auto"/>
          <w:spacing w:val="5"/>
        </w:rPr>
        <w:t>:</w:t>
      </w:r>
      <w:r w:rsidRPr="00DA617A">
        <w:rPr>
          <w:color w:val="auto"/>
          <w:spacing w:val="5"/>
        </w:rPr>
        <w:t xml:space="preserve"> в РЦС  </w:t>
      </w:r>
      <w:r w:rsidRPr="00DA617A">
        <w:rPr>
          <w:b/>
          <w:position w:val="-16"/>
          <w:sz w:val="24"/>
          <w:szCs w:val="24"/>
        </w:rPr>
        <w:object w:dxaOrig="560" w:dyaOrig="480">
          <v:shape id="_x0000_i1068" type="#_x0000_t75" style="width:28.15pt;height:23.65pt" o:ole="" fillcolor="window">
            <v:imagedata r:id="rId99" o:title=""/>
          </v:shape>
          <o:OLEObject Type="Embed" ProgID="Equation.3" ShapeID="_x0000_i1068" DrawAspect="Content" ObjectID="_1563868995" r:id="rId100"/>
        </w:object>
      </w:r>
      <w:r w:rsidRPr="00DA617A">
        <w:rPr>
          <w:i/>
          <w:iCs/>
          <w:color w:val="auto"/>
          <w:spacing w:val="5"/>
        </w:rPr>
        <w:t xml:space="preserve">= </w:t>
      </w:r>
      <w:r w:rsidRPr="00DA617A">
        <w:rPr>
          <w:color w:val="auto"/>
          <w:spacing w:val="5"/>
        </w:rPr>
        <w:t>70</w:t>
      </w:r>
      <w:r w:rsidR="00537C84" w:rsidRPr="00DA617A">
        <w:rPr>
          <w:color w:val="auto"/>
          <w:spacing w:val="5"/>
        </w:rPr>
        <w:t xml:space="preserve"> %</w:t>
      </w:r>
      <w:r w:rsidRPr="00DA617A">
        <w:rPr>
          <w:color w:val="auto"/>
          <w:spacing w:val="5"/>
        </w:rPr>
        <w:t xml:space="preserve">, </w:t>
      </w:r>
      <w:r w:rsidRPr="00DA617A">
        <w:rPr>
          <w:color w:val="auto"/>
          <w:spacing w:val="10"/>
        </w:rPr>
        <w:t xml:space="preserve">в службе </w:t>
      </w:r>
      <w:r w:rsidR="00537C84" w:rsidRPr="00DA617A">
        <w:rPr>
          <w:color w:val="auto"/>
          <w:spacing w:val="10"/>
        </w:rPr>
        <w:t xml:space="preserve">НИС </w:t>
      </w:r>
      <w:r w:rsidR="00A52B12" w:rsidRPr="00A52B12">
        <w:rPr>
          <w:position w:val="-6"/>
          <w:sz w:val="24"/>
          <w:szCs w:val="24"/>
        </w:rPr>
        <w:object w:dxaOrig="620" w:dyaOrig="380">
          <v:shape id="_x0000_i1069" type="#_x0000_t75" style="width:31.5pt;height:19.15pt" o:ole="" fillcolor="window">
            <v:imagedata r:id="rId101" o:title=""/>
          </v:shape>
          <o:OLEObject Type="Embed" ProgID="Equation.3" ShapeID="_x0000_i1069" DrawAspect="Content" ObjectID="_1563868996" r:id="rId102"/>
        </w:object>
      </w:r>
      <w:r w:rsidRPr="00DA617A">
        <w:rPr>
          <w:i/>
          <w:iCs/>
          <w:color w:val="auto"/>
          <w:spacing w:val="10"/>
        </w:rPr>
        <w:t xml:space="preserve"> </w:t>
      </w:r>
      <w:r w:rsidRPr="00DA617A">
        <w:rPr>
          <w:color w:val="auto"/>
          <w:spacing w:val="10"/>
        </w:rPr>
        <w:t>= 60</w:t>
      </w:r>
      <w:r w:rsidR="00537C84" w:rsidRPr="00DA617A">
        <w:rPr>
          <w:color w:val="auto"/>
          <w:spacing w:val="10"/>
        </w:rPr>
        <w:t xml:space="preserve"> </w:t>
      </w:r>
      <w:r w:rsidR="00537C84" w:rsidRPr="00DA617A">
        <w:rPr>
          <w:color w:val="auto"/>
          <w:spacing w:val="5"/>
        </w:rPr>
        <w:t>%</w:t>
      </w:r>
      <w:r w:rsidRPr="00DA617A">
        <w:rPr>
          <w:color w:val="auto"/>
          <w:spacing w:val="10"/>
        </w:rPr>
        <w:t>.</w:t>
      </w:r>
    </w:p>
    <w:p w:rsidR="00D45EE5" w:rsidRPr="00DA617A" w:rsidRDefault="00D45EE5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ind w:firstLine="709"/>
        <w:jc w:val="both"/>
        <w:rPr>
          <w:color w:val="auto"/>
        </w:rPr>
      </w:pPr>
      <w:r w:rsidRPr="00DA617A">
        <w:rPr>
          <w:color w:val="auto"/>
          <w:spacing w:val="4"/>
        </w:rPr>
        <w:t xml:space="preserve">Определим в соответствии с </w:t>
      </w:r>
      <w:r w:rsidR="00235BAF" w:rsidRPr="00DA617A">
        <w:rPr>
          <w:color w:val="auto"/>
          <w:spacing w:val="4"/>
        </w:rPr>
        <w:t xml:space="preserve">таблицей </w:t>
      </w:r>
      <w:r w:rsidRPr="00DA617A">
        <w:rPr>
          <w:color w:val="auto"/>
          <w:spacing w:val="4"/>
        </w:rPr>
        <w:t>В</w:t>
      </w:r>
      <w:r w:rsidR="00235BAF" w:rsidRPr="00DA617A">
        <w:rPr>
          <w:color w:val="auto"/>
          <w:spacing w:val="4"/>
        </w:rPr>
        <w:t>.2 Приложения В</w:t>
      </w:r>
      <w:r w:rsidRPr="00DA617A">
        <w:rPr>
          <w:color w:val="auto"/>
          <w:spacing w:val="4"/>
        </w:rPr>
        <w:t xml:space="preserve"> значения соответствующих коэффициентов. </w:t>
      </w:r>
      <w:r w:rsidRPr="00DA617A">
        <w:rPr>
          <w:color w:val="auto"/>
          <w:spacing w:val="9"/>
        </w:rPr>
        <w:t>Получим: К</w:t>
      </w:r>
      <w:r w:rsidRPr="00DA617A">
        <w:rPr>
          <w:color w:val="auto"/>
          <w:spacing w:val="9"/>
          <w:vertAlign w:val="subscript"/>
        </w:rPr>
        <w:t>1</w:t>
      </w:r>
      <w:r w:rsidRPr="00DA617A">
        <w:rPr>
          <w:color w:val="auto"/>
          <w:spacing w:val="9"/>
        </w:rPr>
        <w:t>=0,975; К</w:t>
      </w:r>
      <w:r w:rsidRPr="00DA617A">
        <w:rPr>
          <w:color w:val="auto"/>
          <w:spacing w:val="9"/>
          <w:vertAlign w:val="subscript"/>
        </w:rPr>
        <w:t>2</w:t>
      </w:r>
      <w:r w:rsidRPr="00DA617A">
        <w:rPr>
          <w:color w:val="auto"/>
          <w:spacing w:val="9"/>
        </w:rPr>
        <w:t xml:space="preserve">=1,025; </w:t>
      </w:r>
      <w:r w:rsidR="00235BAF" w:rsidRPr="00DA617A">
        <w:rPr>
          <w:color w:val="auto"/>
          <w:spacing w:val="9"/>
        </w:rPr>
        <w:br w:type="textWrapping" w:clear="all"/>
      </w:r>
      <w:r w:rsidRPr="00DA617A">
        <w:rPr>
          <w:color w:val="auto"/>
          <w:spacing w:val="9"/>
        </w:rPr>
        <w:t>К</w:t>
      </w:r>
      <w:r w:rsidRPr="00DA617A">
        <w:rPr>
          <w:color w:val="auto"/>
          <w:spacing w:val="9"/>
          <w:vertAlign w:val="subscript"/>
        </w:rPr>
        <w:t>3</w:t>
      </w:r>
      <w:r w:rsidRPr="00DA617A">
        <w:rPr>
          <w:color w:val="auto"/>
          <w:spacing w:val="9"/>
        </w:rPr>
        <w:t xml:space="preserve"> = 0,925; К</w:t>
      </w:r>
      <w:r w:rsidRPr="00DA617A">
        <w:rPr>
          <w:color w:val="auto"/>
          <w:spacing w:val="9"/>
          <w:vertAlign w:val="subscript"/>
        </w:rPr>
        <w:t>4</w:t>
      </w:r>
      <w:r w:rsidRPr="00DA617A">
        <w:rPr>
          <w:color w:val="auto"/>
          <w:spacing w:val="9"/>
        </w:rPr>
        <w:t xml:space="preserve"> = 0,95; К</w:t>
      </w:r>
      <w:r w:rsidRPr="00DA617A">
        <w:rPr>
          <w:color w:val="auto"/>
          <w:spacing w:val="9"/>
          <w:vertAlign w:val="subscript"/>
        </w:rPr>
        <w:t>5</w:t>
      </w:r>
      <w:r w:rsidRPr="00DA617A">
        <w:rPr>
          <w:color w:val="auto"/>
          <w:spacing w:val="9"/>
        </w:rPr>
        <w:t xml:space="preserve"> = 0,9; К</w:t>
      </w:r>
      <w:r w:rsidRPr="00DA617A">
        <w:rPr>
          <w:color w:val="auto"/>
          <w:spacing w:val="9"/>
          <w:vertAlign w:val="subscript"/>
        </w:rPr>
        <w:t>6</w:t>
      </w:r>
      <w:r w:rsidRPr="00DA617A">
        <w:rPr>
          <w:color w:val="auto"/>
          <w:spacing w:val="9"/>
        </w:rPr>
        <w:t xml:space="preserve"> = 1,05.</w:t>
      </w:r>
      <w:r w:rsidR="008A4A08" w:rsidRPr="00DA617A">
        <w:rPr>
          <w:color w:val="auto"/>
          <w:spacing w:val="9"/>
        </w:rPr>
        <w:t xml:space="preserve"> В курсовой работе выбор вышеуказанных коэффициентов необходимо подтвердить соответствующими неравенствами.</w:t>
      </w:r>
    </w:p>
    <w:p w:rsidR="00D45EE5" w:rsidRPr="00DA617A" w:rsidRDefault="00D45EE5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ind w:firstLine="709"/>
        <w:jc w:val="both"/>
        <w:rPr>
          <w:color w:val="auto"/>
          <w:spacing w:val="3"/>
        </w:rPr>
      </w:pPr>
      <w:r w:rsidRPr="00DA617A">
        <w:rPr>
          <w:color w:val="auto"/>
          <w:spacing w:val="3"/>
        </w:rPr>
        <w:t>Рассчитаем величину</w:t>
      </w:r>
    </w:p>
    <w:p w:rsidR="00D45EE5" w:rsidRPr="00DA617A" w:rsidRDefault="00A52B12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jc w:val="both"/>
        <w:rPr>
          <w:color w:val="auto"/>
          <w:spacing w:val="3"/>
        </w:rPr>
      </w:pPr>
      <w:r w:rsidRPr="00A52B12">
        <w:rPr>
          <w:position w:val="-14"/>
        </w:rPr>
        <w:object w:dxaOrig="5920" w:dyaOrig="400">
          <v:shape id="_x0000_i1070" type="#_x0000_t75" style="width:295.9pt;height:20.25pt" o:ole="" fillcolor="window">
            <v:imagedata r:id="rId103" o:title=""/>
          </v:shape>
          <o:OLEObject Type="Embed" ProgID="Equation.3" ShapeID="_x0000_i1070" DrawAspect="Content" ObjectID="_1563868997" r:id="rId104"/>
        </w:object>
      </w:r>
      <w:r w:rsidR="00D45EE5" w:rsidRPr="00DA617A">
        <w:rPr>
          <w:color w:val="auto"/>
          <w:spacing w:val="3"/>
        </w:rPr>
        <w:t>.</w:t>
      </w:r>
    </w:p>
    <w:p w:rsidR="00D45EE5" w:rsidRPr="00DA617A" w:rsidRDefault="00D45EE5" w:rsidP="00235BAF">
      <w:pPr>
        <w:widowControl w:val="0"/>
        <w:shd w:val="clear" w:color="auto" w:fill="FFFFFF"/>
        <w:tabs>
          <w:tab w:val="left" w:pos="859"/>
        </w:tabs>
        <w:autoSpaceDE w:val="0"/>
        <w:autoSpaceDN w:val="0"/>
        <w:adjustRightInd w:val="0"/>
        <w:spacing w:line="360" w:lineRule="auto"/>
        <w:ind w:firstLine="709"/>
        <w:jc w:val="both"/>
        <w:rPr>
          <w:color w:val="auto"/>
          <w:spacing w:val="1"/>
        </w:rPr>
      </w:pPr>
      <w:r w:rsidRPr="00DA617A">
        <w:rPr>
          <w:color w:val="auto"/>
          <w:spacing w:val="2"/>
        </w:rPr>
        <w:t xml:space="preserve">Результаты расчета величины </w:t>
      </w:r>
      <w:r w:rsidRPr="00DA617A">
        <w:rPr>
          <w:i/>
          <w:iCs/>
          <w:smallCaps/>
          <w:color w:val="auto"/>
          <w:spacing w:val="5"/>
        </w:rPr>
        <w:t>Б</w:t>
      </w:r>
      <w:r w:rsidRPr="00DA617A">
        <w:rPr>
          <w:i/>
          <w:iCs/>
          <w:smallCaps/>
          <w:color w:val="auto"/>
          <w:spacing w:val="5"/>
          <w:vertAlign w:val="subscript"/>
        </w:rPr>
        <w:t xml:space="preserve">ЭС </w:t>
      </w:r>
      <w:r w:rsidRPr="00DA617A">
        <w:rPr>
          <w:i/>
          <w:iCs/>
          <w:smallCaps/>
          <w:color w:val="auto"/>
          <w:spacing w:val="2"/>
        </w:rPr>
        <w:t xml:space="preserve"> </w:t>
      </w:r>
      <w:r w:rsidRPr="00DA617A">
        <w:rPr>
          <w:color w:val="auto"/>
          <w:spacing w:val="2"/>
        </w:rPr>
        <w:t>пр</w:t>
      </w:r>
      <w:r w:rsidR="00537C84" w:rsidRPr="00DA617A">
        <w:rPr>
          <w:color w:val="auto"/>
          <w:spacing w:val="2"/>
        </w:rPr>
        <w:t>иведены</w:t>
      </w:r>
      <w:r w:rsidRPr="00DA617A">
        <w:rPr>
          <w:color w:val="auto"/>
          <w:spacing w:val="2"/>
        </w:rPr>
        <w:t xml:space="preserve"> в таблице </w:t>
      </w:r>
      <w:r w:rsidR="00235BAF" w:rsidRPr="00DA617A">
        <w:rPr>
          <w:color w:val="auto"/>
          <w:spacing w:val="2"/>
        </w:rPr>
        <w:t>7</w:t>
      </w:r>
      <w:r w:rsidRPr="00DA617A">
        <w:rPr>
          <w:color w:val="auto"/>
          <w:spacing w:val="2"/>
        </w:rPr>
        <w:t>.</w:t>
      </w:r>
    </w:p>
    <w:p w:rsidR="00235BAF" w:rsidRPr="00DA617A" w:rsidRDefault="00235BAF" w:rsidP="00235BAF">
      <w:pPr>
        <w:widowControl w:val="0"/>
        <w:shd w:val="clear" w:color="auto" w:fill="FFFFFF"/>
        <w:spacing w:line="360" w:lineRule="auto"/>
        <w:ind w:right="317" w:firstLine="709"/>
        <w:rPr>
          <w:color w:val="auto"/>
          <w:spacing w:val="2"/>
        </w:rPr>
      </w:pPr>
    </w:p>
    <w:p w:rsidR="00537C84" w:rsidRPr="00DA617A" w:rsidRDefault="00537C84" w:rsidP="00235BAF">
      <w:pPr>
        <w:widowControl w:val="0"/>
        <w:shd w:val="clear" w:color="auto" w:fill="FFFFFF"/>
        <w:spacing w:line="360" w:lineRule="auto"/>
        <w:ind w:right="317" w:firstLine="709"/>
        <w:rPr>
          <w:color w:val="auto"/>
          <w:spacing w:val="2"/>
        </w:rPr>
      </w:pPr>
      <w:r w:rsidRPr="00DA617A">
        <w:rPr>
          <w:color w:val="auto"/>
          <w:spacing w:val="2"/>
        </w:rPr>
        <w:t xml:space="preserve">Таблица </w:t>
      </w:r>
      <w:r w:rsidR="00235BAF" w:rsidRPr="00DA617A">
        <w:rPr>
          <w:color w:val="auto"/>
          <w:spacing w:val="2"/>
        </w:rPr>
        <w:t>7</w:t>
      </w:r>
      <w:r w:rsidRPr="00DA617A">
        <w:rPr>
          <w:color w:val="auto"/>
          <w:spacing w:val="2"/>
        </w:rPr>
        <w:t xml:space="preserve"> – Расчет величины </w:t>
      </w:r>
      <w:r w:rsidRPr="00DA617A">
        <w:rPr>
          <w:i/>
          <w:iCs/>
          <w:smallCaps/>
          <w:color w:val="auto"/>
          <w:spacing w:val="5"/>
        </w:rPr>
        <w:t>Б</w:t>
      </w:r>
      <w:r w:rsidRPr="00DA617A">
        <w:rPr>
          <w:i/>
          <w:iCs/>
          <w:smallCaps/>
          <w:color w:val="auto"/>
          <w:spacing w:val="5"/>
          <w:vertAlign w:val="subscript"/>
        </w:rPr>
        <w:t xml:space="preserve">ЭС </w:t>
      </w:r>
      <w:r w:rsidRPr="00DA617A">
        <w:rPr>
          <w:i/>
          <w:iCs/>
          <w:smallCaps/>
          <w:color w:val="auto"/>
          <w:spacing w:val="2"/>
        </w:rPr>
        <w:t xml:space="preserve"> </w:t>
      </w:r>
    </w:p>
    <w:tbl>
      <w:tblPr>
        <w:tblW w:w="88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61"/>
        <w:gridCol w:w="1083"/>
        <w:gridCol w:w="1064"/>
        <w:gridCol w:w="1011"/>
        <w:gridCol w:w="1051"/>
        <w:gridCol w:w="1075"/>
        <w:gridCol w:w="1316"/>
        <w:gridCol w:w="1232"/>
      </w:tblGrid>
      <w:tr w:rsidR="00537C84" w:rsidRPr="003402C9" w:rsidTr="003402C9">
        <w:tc>
          <w:tcPr>
            <w:tcW w:w="106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1</w:t>
            </w:r>
          </w:p>
        </w:tc>
        <w:tc>
          <w:tcPr>
            <w:tcW w:w="1083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2</w:t>
            </w:r>
          </w:p>
        </w:tc>
        <w:tc>
          <w:tcPr>
            <w:tcW w:w="1064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3</w:t>
            </w:r>
          </w:p>
        </w:tc>
        <w:tc>
          <w:tcPr>
            <w:tcW w:w="101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4</w:t>
            </w:r>
          </w:p>
        </w:tc>
        <w:tc>
          <w:tcPr>
            <w:tcW w:w="105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5</w:t>
            </w:r>
          </w:p>
        </w:tc>
        <w:tc>
          <w:tcPr>
            <w:tcW w:w="1075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122"/>
              <w:jc w:val="center"/>
              <w:rPr>
                <w:color w:val="auto"/>
                <w:spacing w:val="2"/>
              </w:rPr>
            </w:pPr>
            <w:r w:rsidRPr="003402C9">
              <w:rPr>
                <w:position w:val="-12"/>
              </w:rPr>
              <w:object w:dxaOrig="880" w:dyaOrig="380">
                <v:shape id="_x0000_i1071" type="#_x0000_t75" style="width:43.9pt;height:19.15pt" o:ole="" fillcolor="window">
                  <v:imagedata r:id="rId105" o:title=""/>
                </v:shape>
                <o:OLEObject Type="Embed" ProgID="Equation.3" ShapeID="_x0000_i1071" DrawAspect="Content" ObjectID="_1563868998" r:id="rId106"/>
              </w:object>
            </w:r>
            <w:r w:rsidRPr="00DA617A">
              <w:t>, баллов</w:t>
            </w:r>
          </w:p>
        </w:tc>
        <w:tc>
          <w:tcPr>
            <w:tcW w:w="1232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8"/>
              <w:jc w:val="center"/>
              <w:rPr>
                <w:color w:val="auto"/>
                <w:spacing w:val="2"/>
              </w:rPr>
            </w:pPr>
            <w:r w:rsidRPr="003402C9">
              <w:rPr>
                <w:i/>
                <w:iCs/>
                <w:smallCaps/>
                <w:color w:val="auto"/>
                <w:spacing w:val="2"/>
              </w:rPr>
              <w:t>Б</w:t>
            </w:r>
            <w:r w:rsidRPr="003402C9">
              <w:rPr>
                <w:i/>
                <w:iCs/>
                <w:smallCaps/>
                <w:color w:val="auto"/>
                <w:spacing w:val="2"/>
                <w:vertAlign w:val="subscript"/>
              </w:rPr>
              <w:t xml:space="preserve">ЭС </w:t>
            </w:r>
            <w:r w:rsidRPr="00DA617A">
              <w:t>, баллов</w:t>
            </w:r>
          </w:p>
        </w:tc>
      </w:tr>
      <w:tr w:rsidR="00537C84" w:rsidRPr="003402C9" w:rsidTr="003402C9">
        <w:tc>
          <w:tcPr>
            <w:tcW w:w="106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75</w:t>
            </w:r>
          </w:p>
        </w:tc>
        <w:tc>
          <w:tcPr>
            <w:tcW w:w="1083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25</w:t>
            </w:r>
          </w:p>
        </w:tc>
        <w:tc>
          <w:tcPr>
            <w:tcW w:w="1064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5</w:t>
            </w:r>
          </w:p>
        </w:tc>
        <w:tc>
          <w:tcPr>
            <w:tcW w:w="101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5</w:t>
            </w:r>
          </w:p>
        </w:tc>
        <w:tc>
          <w:tcPr>
            <w:tcW w:w="1051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</w:t>
            </w:r>
          </w:p>
        </w:tc>
        <w:tc>
          <w:tcPr>
            <w:tcW w:w="1075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5</w:t>
            </w:r>
          </w:p>
        </w:tc>
        <w:tc>
          <w:tcPr>
            <w:tcW w:w="1316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32,2</w:t>
            </w:r>
          </w:p>
        </w:tc>
        <w:tc>
          <w:tcPr>
            <w:tcW w:w="1232" w:type="dxa"/>
            <w:shd w:val="clear" w:color="auto" w:fill="auto"/>
          </w:tcPr>
          <w:p w:rsidR="00537C84" w:rsidRPr="003402C9" w:rsidRDefault="00537C84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6,7</w:t>
            </w:r>
          </w:p>
        </w:tc>
      </w:tr>
    </w:tbl>
    <w:p w:rsidR="00D45EE5" w:rsidRPr="00DA617A" w:rsidRDefault="00D45EE5" w:rsidP="00D45EE5">
      <w:pPr>
        <w:widowControl w:val="0"/>
        <w:shd w:val="clear" w:color="auto" w:fill="FFFFFF"/>
        <w:spacing w:line="312" w:lineRule="auto"/>
        <w:ind w:right="317" w:firstLine="709"/>
        <w:jc w:val="right"/>
        <w:rPr>
          <w:color w:val="auto"/>
          <w:spacing w:val="2"/>
        </w:rPr>
      </w:pPr>
    </w:p>
    <w:p w:rsidR="00F1630A" w:rsidRPr="00DA617A" w:rsidRDefault="00F1630A" w:rsidP="00F07E58">
      <w:pPr>
        <w:pStyle w:val="20"/>
        <w:widowControl w:val="0"/>
      </w:pPr>
      <w:r w:rsidRPr="00DA617A">
        <w:t>По результатам расчетов определяем категорию качества технической эксплуатации ус</w:t>
      </w:r>
      <w:r w:rsidRPr="00DA617A">
        <w:t>т</w:t>
      </w:r>
      <w:r w:rsidRPr="00DA617A">
        <w:t xml:space="preserve">ройств электросвязи РЦС. </w:t>
      </w:r>
    </w:p>
    <w:p w:rsidR="00F1630A" w:rsidRDefault="00A33248" w:rsidP="00F1630A">
      <w:pPr>
        <w:pStyle w:val="20"/>
        <w:widowControl w:val="0"/>
      </w:pPr>
      <w:r w:rsidRPr="00DA617A">
        <w:t>Устан</w:t>
      </w:r>
      <w:r w:rsidR="00B4301F" w:rsidRPr="00DA617A">
        <w:t>о</w:t>
      </w:r>
      <w:r w:rsidRPr="00DA617A">
        <w:t>вл</w:t>
      </w:r>
      <w:r w:rsidR="00B4301F" w:rsidRPr="00DA617A">
        <w:t>ено</w:t>
      </w:r>
      <w:r w:rsidRPr="00DA617A">
        <w:t xml:space="preserve"> четыре категории качества технической эксплуатации ус</w:t>
      </w:r>
      <w:r w:rsidRPr="00DA617A">
        <w:t>т</w:t>
      </w:r>
      <w:r w:rsidRPr="00DA617A">
        <w:t xml:space="preserve">ройств электросвязи с учетом выполнения планового задания </w:t>
      </w:r>
      <w:r w:rsidRPr="00DA617A">
        <w:rPr>
          <w:i/>
        </w:rPr>
        <w:t>Б</w:t>
      </w:r>
      <w:r w:rsidRPr="00DA617A">
        <w:rPr>
          <w:i/>
          <w:vertAlign w:val="subscript"/>
        </w:rPr>
        <w:t>П</w:t>
      </w:r>
      <w:r w:rsidRPr="00DA617A">
        <w:t xml:space="preserve">, </w:t>
      </w:r>
      <w:r w:rsidR="00F1630A" w:rsidRPr="00DA617A">
        <w:t>представленные</w:t>
      </w:r>
      <w:r w:rsidRPr="00DA617A">
        <w:t xml:space="preserve"> в та</w:t>
      </w:r>
      <w:r w:rsidRPr="00DA617A">
        <w:t>б</w:t>
      </w:r>
      <w:r w:rsidRPr="00DA617A">
        <w:t xml:space="preserve">лице </w:t>
      </w:r>
      <w:r w:rsidR="00235BAF" w:rsidRPr="00DA617A">
        <w:t>8</w:t>
      </w:r>
      <w:r w:rsidRPr="00DA617A">
        <w:t>.</w:t>
      </w:r>
      <w:r w:rsidR="00F1630A" w:rsidRPr="00DA617A">
        <w:t xml:space="preserve"> </w:t>
      </w:r>
    </w:p>
    <w:p w:rsidR="00370495" w:rsidRPr="00DA617A" w:rsidRDefault="00370495" w:rsidP="00370495">
      <w:pPr>
        <w:pStyle w:val="20"/>
        <w:widowControl w:val="0"/>
      </w:pPr>
      <w:r w:rsidRPr="00DA617A">
        <w:t>Если отказ устройств электросвязи или нарушение безопасн</w:t>
      </w:r>
      <w:r w:rsidRPr="00DA617A">
        <w:t>о</w:t>
      </w:r>
      <w:r w:rsidRPr="00DA617A">
        <w:t>сти движения поездов привели к последствиям, которые в установленном порядке классиф</w:t>
      </w:r>
      <w:r w:rsidRPr="00DA617A">
        <w:t>и</w:t>
      </w:r>
      <w:r w:rsidRPr="00DA617A">
        <w:t>цируются как крушение или авария, то качество технической эксплуатации устройств признается неудовлетвор</w:t>
      </w:r>
      <w:r w:rsidRPr="00DA617A">
        <w:t>и</w:t>
      </w:r>
      <w:r w:rsidRPr="00DA617A">
        <w:t>тельным.</w:t>
      </w:r>
    </w:p>
    <w:p w:rsidR="00370495" w:rsidRPr="00DA617A" w:rsidRDefault="00370495" w:rsidP="00F1630A">
      <w:pPr>
        <w:pStyle w:val="20"/>
        <w:widowControl w:val="0"/>
      </w:pPr>
    </w:p>
    <w:p w:rsidR="00A52B12" w:rsidRDefault="00A52B12" w:rsidP="00F07E58">
      <w:pPr>
        <w:pStyle w:val="20"/>
        <w:widowControl w:val="0"/>
        <w:rPr>
          <w:lang w:val="en-US"/>
        </w:rPr>
      </w:pPr>
    </w:p>
    <w:p w:rsidR="00A52B12" w:rsidRDefault="00A52B12" w:rsidP="00F07E58">
      <w:pPr>
        <w:pStyle w:val="20"/>
        <w:widowControl w:val="0"/>
        <w:rPr>
          <w:lang w:val="en-US"/>
        </w:rPr>
      </w:pPr>
    </w:p>
    <w:p w:rsidR="002B05E6" w:rsidRPr="00DA617A" w:rsidRDefault="002B05E6" w:rsidP="00F07E58">
      <w:pPr>
        <w:pStyle w:val="20"/>
        <w:widowControl w:val="0"/>
      </w:pPr>
      <w:r w:rsidRPr="00DA617A">
        <w:t xml:space="preserve">Таблица </w:t>
      </w:r>
      <w:r w:rsidR="00235BAF" w:rsidRPr="00DA617A">
        <w:t>8</w:t>
      </w:r>
      <w:r w:rsidRPr="00DA617A">
        <w:t xml:space="preserve"> – Категории качества технической эксплуатации устройст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62"/>
        <w:gridCol w:w="3718"/>
      </w:tblGrid>
      <w:tr w:rsidR="002B05E6" w:rsidRPr="00DA617A">
        <w:tblPrEx>
          <w:tblCellMar>
            <w:top w:w="0" w:type="dxa"/>
            <w:bottom w:w="0" w:type="dxa"/>
          </w:tblCellMar>
        </w:tblPrEx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 xml:space="preserve">Значение интегрального показателя качества </w:t>
            </w:r>
          </w:p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Б, ба</w:t>
            </w:r>
            <w:r w:rsidRPr="00DA617A">
              <w:t>л</w:t>
            </w:r>
            <w:r w:rsidRPr="00DA617A">
              <w:t>лов</w:t>
            </w:r>
          </w:p>
        </w:tc>
        <w:tc>
          <w:tcPr>
            <w:tcW w:w="3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Категория качества</w:t>
            </w:r>
          </w:p>
        </w:tc>
      </w:tr>
      <w:tr w:rsidR="002B05E6" w:rsidRPr="00DA617A">
        <w:tblPrEx>
          <w:tblCellMar>
            <w:top w:w="0" w:type="dxa"/>
            <w:bottom w:w="0" w:type="dxa"/>
          </w:tblCellMar>
        </w:tblPrEx>
        <w:trPr>
          <w:trHeight w:val="368"/>
        </w:trPr>
        <w:tc>
          <w:tcPr>
            <w:tcW w:w="6062" w:type="dxa"/>
            <w:tcBorders>
              <w:top w:val="single" w:sz="4" w:space="0" w:color="auto"/>
            </w:tcBorders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0 – 10.0</w:t>
            </w:r>
          </w:p>
        </w:tc>
        <w:tc>
          <w:tcPr>
            <w:tcW w:w="3718" w:type="dxa"/>
            <w:tcBorders>
              <w:top w:val="single" w:sz="4" w:space="0" w:color="auto"/>
            </w:tcBorders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Отлично</w:t>
            </w:r>
          </w:p>
        </w:tc>
      </w:tr>
      <w:tr w:rsidR="002B05E6" w:rsidRPr="00DA617A">
        <w:tblPrEx>
          <w:tblCellMar>
            <w:top w:w="0" w:type="dxa"/>
            <w:bottom w:w="0" w:type="dxa"/>
          </w:tblCellMar>
        </w:tblPrEx>
        <w:trPr>
          <w:trHeight w:val="421"/>
        </w:trPr>
        <w:tc>
          <w:tcPr>
            <w:tcW w:w="6062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 xml:space="preserve">10.1 – </w:t>
            </w:r>
            <w:r w:rsidRPr="00DA617A">
              <w:rPr>
                <w:i/>
              </w:rPr>
              <w:t>Б</w:t>
            </w:r>
            <w:r w:rsidRPr="00DA617A">
              <w:rPr>
                <w:i/>
                <w:vertAlign w:val="subscript"/>
              </w:rPr>
              <w:t>П</w:t>
            </w:r>
            <w:r w:rsidRPr="00DA617A">
              <w:t xml:space="preserve"> (включительно)</w:t>
            </w:r>
          </w:p>
        </w:tc>
        <w:tc>
          <w:tcPr>
            <w:tcW w:w="3718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Хорошо</w:t>
            </w:r>
          </w:p>
        </w:tc>
      </w:tr>
      <w:tr w:rsidR="002B05E6" w:rsidRPr="00DA617A">
        <w:tblPrEx>
          <w:tblCellMar>
            <w:top w:w="0" w:type="dxa"/>
            <w:bottom w:w="0" w:type="dxa"/>
          </w:tblCellMar>
        </w:tblPrEx>
        <w:trPr>
          <w:trHeight w:val="413"/>
        </w:trPr>
        <w:tc>
          <w:tcPr>
            <w:tcW w:w="6062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rPr>
                <w:i/>
              </w:rPr>
              <w:t>Б</w:t>
            </w:r>
            <w:r w:rsidRPr="00DA617A">
              <w:rPr>
                <w:i/>
                <w:vertAlign w:val="subscript"/>
              </w:rPr>
              <w:t>П</w:t>
            </w:r>
            <w:r w:rsidRPr="00DA617A">
              <w:t xml:space="preserve"> (исключительно) – 100</w:t>
            </w:r>
          </w:p>
        </w:tc>
        <w:tc>
          <w:tcPr>
            <w:tcW w:w="3718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Удовлетворительно</w:t>
            </w:r>
          </w:p>
        </w:tc>
      </w:tr>
      <w:tr w:rsidR="002B05E6" w:rsidRPr="00DA617A">
        <w:tblPrEx>
          <w:tblCellMar>
            <w:top w:w="0" w:type="dxa"/>
            <w:bottom w:w="0" w:type="dxa"/>
          </w:tblCellMar>
        </w:tblPrEx>
        <w:trPr>
          <w:trHeight w:val="420"/>
        </w:trPr>
        <w:tc>
          <w:tcPr>
            <w:tcW w:w="6062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Свыше 100</w:t>
            </w:r>
          </w:p>
        </w:tc>
        <w:tc>
          <w:tcPr>
            <w:tcW w:w="3718" w:type="dxa"/>
          </w:tcPr>
          <w:p w:rsidR="002B05E6" w:rsidRPr="00DA617A" w:rsidRDefault="002B05E6" w:rsidP="00F1630A">
            <w:pPr>
              <w:pStyle w:val="20"/>
              <w:widowControl w:val="0"/>
              <w:spacing w:line="240" w:lineRule="auto"/>
              <w:ind w:firstLine="0"/>
              <w:jc w:val="center"/>
            </w:pPr>
            <w:r w:rsidRPr="00DA617A">
              <w:t>Неудовлетворительно</w:t>
            </w:r>
          </w:p>
        </w:tc>
      </w:tr>
    </w:tbl>
    <w:p w:rsidR="009D6BA1" w:rsidRPr="00DA617A" w:rsidRDefault="009D6BA1" w:rsidP="00F07E58">
      <w:pPr>
        <w:pStyle w:val="a3"/>
        <w:widowControl w:val="0"/>
        <w:ind w:firstLine="720"/>
        <w:jc w:val="both"/>
        <w:rPr>
          <w:b/>
        </w:rPr>
      </w:pPr>
    </w:p>
    <w:p w:rsidR="009D6BA1" w:rsidRPr="00DA617A" w:rsidRDefault="009D6BA1" w:rsidP="00F07E58">
      <w:pPr>
        <w:pStyle w:val="a3"/>
        <w:widowControl w:val="0"/>
        <w:ind w:firstLine="720"/>
        <w:jc w:val="both"/>
        <w:rPr>
          <w:b/>
        </w:rPr>
      </w:pPr>
    </w:p>
    <w:p w:rsidR="004E6C54" w:rsidRPr="00DA617A" w:rsidRDefault="004A3C6A" w:rsidP="00F07E58">
      <w:pPr>
        <w:pStyle w:val="a3"/>
        <w:widowControl w:val="0"/>
        <w:ind w:firstLine="720"/>
        <w:jc w:val="both"/>
        <w:rPr>
          <w:b/>
        </w:rPr>
      </w:pPr>
      <w:r w:rsidRPr="00DA617A">
        <w:rPr>
          <w:b/>
        </w:rPr>
        <w:t>4.</w:t>
      </w:r>
      <w:r w:rsidR="00F1630A" w:rsidRPr="00DA617A">
        <w:rPr>
          <w:b/>
        </w:rPr>
        <w:t>3</w:t>
      </w:r>
      <w:r w:rsidR="004E6C54" w:rsidRPr="00DA617A">
        <w:rPr>
          <w:b/>
        </w:rPr>
        <w:t xml:space="preserve"> Расчет частных показателей качества технической эксплуатации, характеризующих надежность устройств электр</w:t>
      </w:r>
      <w:r w:rsidR="00444460" w:rsidRPr="00DA617A">
        <w:rPr>
          <w:b/>
        </w:rPr>
        <w:t>о</w:t>
      </w:r>
      <w:r w:rsidR="004E6C54" w:rsidRPr="00DA617A">
        <w:rPr>
          <w:b/>
        </w:rPr>
        <w:t>связи и исполнител</w:t>
      </w:r>
      <w:r w:rsidR="004E6C54" w:rsidRPr="00DA617A">
        <w:rPr>
          <w:b/>
        </w:rPr>
        <w:t>ь</w:t>
      </w:r>
      <w:r w:rsidR="004E6C54" w:rsidRPr="00DA617A">
        <w:rPr>
          <w:b/>
        </w:rPr>
        <w:t>скую дисциплину персонала</w:t>
      </w:r>
    </w:p>
    <w:p w:rsidR="00C01322" w:rsidRPr="00DA617A" w:rsidRDefault="00C01322" w:rsidP="00F07E58">
      <w:pPr>
        <w:pStyle w:val="a3"/>
        <w:widowControl w:val="0"/>
        <w:ind w:firstLine="720"/>
        <w:jc w:val="both"/>
        <w:rPr>
          <w:b/>
        </w:rPr>
      </w:pPr>
    </w:p>
    <w:p w:rsidR="004E6C54" w:rsidRPr="00DA617A" w:rsidRDefault="004E6C54" w:rsidP="00F07E58">
      <w:pPr>
        <w:pStyle w:val="a3"/>
        <w:widowControl w:val="0"/>
        <w:ind w:firstLine="720"/>
        <w:jc w:val="both"/>
      </w:pPr>
      <w:r w:rsidRPr="00DA617A">
        <w:t>Показатель, характеризующий надежность устройств электр</w:t>
      </w:r>
      <w:r w:rsidR="00B4301F" w:rsidRPr="00DA617A">
        <w:t>о</w:t>
      </w:r>
      <w:r w:rsidRPr="00DA617A">
        <w:t xml:space="preserve">связи </w:t>
      </w:r>
      <w:r w:rsidR="00DD2AE4" w:rsidRPr="00DA617A">
        <w:rPr>
          <w:position w:val="-12"/>
        </w:rPr>
        <w:object w:dxaOrig="560" w:dyaOrig="440">
          <v:shape id="_x0000_i1072" type="#_x0000_t75" style="width:28.15pt;height:22.5pt" o:ole="" fillcolor="window">
            <v:imagedata r:id="rId107" o:title=""/>
          </v:shape>
          <o:OLEObject Type="Embed" ProgID="Equation.3" ShapeID="_x0000_i1072" DrawAspect="Content" ObjectID="_1563868999" r:id="rId108"/>
        </w:object>
      </w:r>
      <w:r w:rsidR="00F1630A" w:rsidRPr="00DA617A">
        <w:t xml:space="preserve">, баллов/тех.ед., </w:t>
      </w:r>
      <w:r w:rsidR="00A33248" w:rsidRPr="00DA617A">
        <w:t>рассчитываем</w:t>
      </w:r>
      <w:r w:rsidRPr="00DA617A">
        <w:t xml:space="preserve"> по формуле:</w:t>
      </w:r>
    </w:p>
    <w:p w:rsidR="00A94739" w:rsidRPr="00DA617A" w:rsidRDefault="00A94739" w:rsidP="00F07E58">
      <w:pPr>
        <w:pStyle w:val="a3"/>
        <w:widowControl w:val="0"/>
        <w:ind w:firstLine="720"/>
        <w:jc w:val="both"/>
      </w:pPr>
    </w:p>
    <w:p w:rsidR="004E6C54" w:rsidRPr="00DA617A" w:rsidRDefault="00A52B12" w:rsidP="00A94739">
      <w:pPr>
        <w:pStyle w:val="a3"/>
        <w:widowControl w:val="0"/>
        <w:ind w:firstLine="720"/>
        <w:jc w:val="both"/>
      </w:pPr>
      <w:r w:rsidRPr="00A52B12">
        <w:rPr>
          <w:position w:val="-30"/>
        </w:rPr>
        <w:object w:dxaOrig="4980" w:dyaOrig="1060">
          <v:shape id="_x0000_i1073" type="#_x0000_t75" style="width:248.65pt;height:52.9pt" o:ole="" fillcolor="window">
            <v:imagedata r:id="rId109" o:title=""/>
          </v:shape>
          <o:OLEObject Type="Embed" ProgID="Equation.3" ShapeID="_x0000_i1073" DrawAspect="Content" ObjectID="_1563869000" r:id="rId110"/>
        </w:object>
      </w:r>
      <w:r w:rsidR="00C01322" w:rsidRPr="00DA617A">
        <w:tab/>
      </w:r>
      <w:r w:rsidR="00A94739" w:rsidRPr="00DA617A">
        <w:tab/>
      </w:r>
      <w:r w:rsidR="00A94739" w:rsidRPr="00DA617A">
        <w:tab/>
      </w:r>
      <w:r w:rsidR="00C01322" w:rsidRPr="00DA617A">
        <w:t>(7)</w:t>
      </w:r>
    </w:p>
    <w:p w:rsidR="00B4301F" w:rsidRPr="00DA617A" w:rsidRDefault="00B4301F" w:rsidP="00F07E58">
      <w:pPr>
        <w:pStyle w:val="a3"/>
        <w:widowControl w:val="0"/>
        <w:ind w:firstLine="720"/>
      </w:pPr>
    </w:p>
    <w:p w:rsidR="004E6C54" w:rsidRPr="00DA617A" w:rsidRDefault="004E6C54" w:rsidP="00F07E58">
      <w:pPr>
        <w:pStyle w:val="a3"/>
        <w:widowControl w:val="0"/>
        <w:ind w:firstLine="720"/>
        <w:jc w:val="both"/>
      </w:pPr>
      <w:r w:rsidRPr="00DA617A">
        <w:t>Показатель, характеризующий исполнительскую дисциплину персонала, обсл</w:t>
      </w:r>
      <w:r w:rsidRPr="00DA617A">
        <w:t>у</w:t>
      </w:r>
      <w:r w:rsidRPr="00DA617A">
        <w:t>живающего устройства электр</w:t>
      </w:r>
      <w:r w:rsidR="00B4301F" w:rsidRPr="00DA617A">
        <w:t>о</w:t>
      </w:r>
      <w:r w:rsidRPr="00DA617A">
        <w:t xml:space="preserve">связи </w:t>
      </w:r>
      <w:r w:rsidR="00893054" w:rsidRPr="00DA617A">
        <w:rPr>
          <w:position w:val="-12"/>
        </w:rPr>
        <w:object w:dxaOrig="560" w:dyaOrig="440">
          <v:shape id="_x0000_i1074" type="#_x0000_t75" style="width:28.15pt;height:22.5pt" o:ole="" fillcolor="window">
            <v:imagedata r:id="rId111" o:title=""/>
          </v:shape>
          <o:OLEObject Type="Embed" ProgID="Equation.3" ShapeID="_x0000_i1074" DrawAspect="Content" ObjectID="_1563869001" r:id="rId112"/>
        </w:object>
      </w:r>
      <w:r w:rsidR="00A94739" w:rsidRPr="00DA617A">
        <w:t xml:space="preserve">, баллов/чел., </w:t>
      </w:r>
      <w:r w:rsidRPr="00DA617A">
        <w:t>рассчитыва</w:t>
      </w:r>
      <w:r w:rsidR="00B4301F" w:rsidRPr="00DA617A">
        <w:t>ем</w:t>
      </w:r>
      <w:r w:rsidRPr="00DA617A">
        <w:t xml:space="preserve"> по формуле:</w:t>
      </w:r>
    </w:p>
    <w:p w:rsidR="00B4301F" w:rsidRPr="00DA617A" w:rsidRDefault="00B4301F" w:rsidP="00F07E58">
      <w:pPr>
        <w:pStyle w:val="a3"/>
        <w:widowControl w:val="0"/>
        <w:ind w:firstLine="720"/>
        <w:jc w:val="both"/>
      </w:pPr>
    </w:p>
    <w:p w:rsidR="004E6C54" w:rsidRPr="00DA617A" w:rsidRDefault="00A52B12" w:rsidP="00F07E58">
      <w:pPr>
        <w:pStyle w:val="a3"/>
        <w:widowControl w:val="0"/>
        <w:ind w:firstLine="2694"/>
      </w:pPr>
      <w:r w:rsidRPr="00A52B12">
        <w:rPr>
          <w:position w:val="-32"/>
        </w:rPr>
        <w:object w:dxaOrig="2439" w:dyaOrig="1100">
          <v:shape id="_x0000_i1075" type="#_x0000_t75" style="width:121.5pt;height:55.15pt" o:ole="" fillcolor="window">
            <v:imagedata r:id="rId113" o:title=""/>
          </v:shape>
          <o:OLEObject Type="Embed" ProgID="Equation.3" ShapeID="_x0000_i1075" DrawAspect="Content" ObjectID="_1563869002" r:id="rId114"/>
        </w:object>
      </w:r>
      <w:r w:rsidR="00C01322" w:rsidRPr="00DA617A">
        <w:tab/>
      </w:r>
      <w:r w:rsidR="00C01322" w:rsidRPr="00DA617A">
        <w:tab/>
      </w:r>
      <w:r w:rsidR="00C01322" w:rsidRPr="00DA617A">
        <w:tab/>
      </w:r>
      <w:r w:rsidR="00C01322" w:rsidRPr="00DA617A">
        <w:tab/>
        <w:t>(8)</w:t>
      </w:r>
    </w:p>
    <w:p w:rsidR="00DF31AD" w:rsidRPr="00DA617A" w:rsidRDefault="00DF31AD" w:rsidP="00A94739">
      <w:pPr>
        <w:pStyle w:val="a3"/>
        <w:widowControl w:val="0"/>
        <w:ind w:firstLine="709"/>
        <w:jc w:val="both"/>
        <w:rPr>
          <w:color w:val="auto"/>
        </w:rPr>
      </w:pPr>
    </w:p>
    <w:p w:rsidR="00893054" w:rsidRPr="00DA617A" w:rsidRDefault="00893054" w:rsidP="00A94739">
      <w:pPr>
        <w:pStyle w:val="a3"/>
        <w:widowControl w:val="0"/>
        <w:ind w:firstLine="709"/>
        <w:jc w:val="both"/>
        <w:rPr>
          <w:color w:val="auto"/>
        </w:rPr>
      </w:pPr>
      <w:r w:rsidRPr="00DA617A">
        <w:rPr>
          <w:color w:val="auto"/>
        </w:rPr>
        <w:t xml:space="preserve">где </w:t>
      </w:r>
      <w:r w:rsidRPr="00DA617A">
        <w:rPr>
          <w:i/>
          <w:color w:val="auto"/>
        </w:rPr>
        <w:t>Ч</w:t>
      </w:r>
      <w:r w:rsidRPr="00DA617A">
        <w:rPr>
          <w:i/>
          <w:color w:val="auto"/>
          <w:vertAlign w:val="superscript"/>
        </w:rPr>
        <w:t>ЭС</w:t>
      </w:r>
      <w:r w:rsidRPr="00DA617A">
        <w:rPr>
          <w:i/>
          <w:color w:val="auto"/>
          <w:vertAlign w:val="subscript"/>
        </w:rPr>
        <w:t>ф</w:t>
      </w:r>
      <w:r w:rsidRPr="00DA617A">
        <w:rPr>
          <w:color w:val="auto"/>
        </w:rPr>
        <w:t xml:space="preserve"> – общая фактическая численность работников РЦС, обслуживающих устройства электросвязи.</w:t>
      </w:r>
    </w:p>
    <w:p w:rsidR="00A52B12" w:rsidRDefault="00A52B12" w:rsidP="00F07E58">
      <w:pPr>
        <w:widowControl w:val="0"/>
        <w:spacing w:line="360" w:lineRule="auto"/>
        <w:ind w:firstLine="709"/>
        <w:jc w:val="both"/>
        <w:rPr>
          <w:b/>
          <w:lang w:val="en-US"/>
        </w:rPr>
      </w:pPr>
    </w:p>
    <w:p w:rsidR="00A52B12" w:rsidRDefault="00A52B12" w:rsidP="00F07E58">
      <w:pPr>
        <w:widowControl w:val="0"/>
        <w:spacing w:line="360" w:lineRule="auto"/>
        <w:ind w:firstLine="709"/>
        <w:jc w:val="both"/>
        <w:rPr>
          <w:b/>
          <w:lang w:val="en-US"/>
        </w:rPr>
      </w:pPr>
    </w:p>
    <w:p w:rsidR="00436E3E" w:rsidRPr="00DA617A" w:rsidRDefault="00C01322" w:rsidP="00F07E58">
      <w:pPr>
        <w:widowControl w:val="0"/>
        <w:spacing w:line="360" w:lineRule="auto"/>
        <w:ind w:firstLine="709"/>
        <w:jc w:val="both"/>
      </w:pPr>
      <w:r w:rsidRPr="00DA617A">
        <w:rPr>
          <w:b/>
        </w:rPr>
        <w:t>4</w:t>
      </w:r>
      <w:r w:rsidR="004A3C6A" w:rsidRPr="00DA617A">
        <w:rPr>
          <w:b/>
        </w:rPr>
        <w:t>.</w:t>
      </w:r>
      <w:r w:rsidR="00A94739" w:rsidRPr="00DA617A">
        <w:rPr>
          <w:b/>
        </w:rPr>
        <w:t>4</w:t>
      </w:r>
      <w:r w:rsidR="004E6C54" w:rsidRPr="00DA617A">
        <w:t xml:space="preserve"> </w:t>
      </w:r>
      <w:r w:rsidR="00436E3E" w:rsidRPr="00DA617A">
        <w:rPr>
          <w:b/>
          <w:bCs/>
          <w:spacing w:val="4"/>
        </w:rPr>
        <w:t xml:space="preserve">Разработка предложений по повышению качества технической эксплуатации </w:t>
      </w:r>
      <w:r w:rsidR="00436E3E" w:rsidRPr="00DA617A">
        <w:rPr>
          <w:b/>
          <w:bCs/>
          <w:spacing w:val="5"/>
        </w:rPr>
        <w:t xml:space="preserve">устройств </w:t>
      </w:r>
      <w:r w:rsidR="001D2E43" w:rsidRPr="00DA617A">
        <w:rPr>
          <w:b/>
          <w:bCs/>
          <w:spacing w:val="5"/>
        </w:rPr>
        <w:t>электросвязи</w:t>
      </w:r>
      <w:r w:rsidR="00436E3E" w:rsidRPr="00DA617A">
        <w:rPr>
          <w:b/>
          <w:bCs/>
          <w:spacing w:val="5"/>
        </w:rPr>
        <w:t xml:space="preserve"> и оценка их эффективности</w:t>
      </w:r>
    </w:p>
    <w:p w:rsidR="00C01322" w:rsidRPr="00DA617A" w:rsidRDefault="00C01322" w:rsidP="00F07E58">
      <w:pPr>
        <w:widowControl w:val="0"/>
        <w:shd w:val="clear" w:color="auto" w:fill="FFFFFF"/>
        <w:spacing w:line="360" w:lineRule="auto"/>
        <w:ind w:left="5" w:firstLine="514"/>
        <w:jc w:val="both"/>
        <w:rPr>
          <w:spacing w:val="5"/>
        </w:rPr>
      </w:pP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5" w:firstLine="703"/>
        <w:jc w:val="both"/>
      </w:pPr>
      <w:r w:rsidRPr="00DA617A">
        <w:rPr>
          <w:spacing w:val="5"/>
        </w:rPr>
        <w:t xml:space="preserve">При разработке предложений будем считать, что показатель </w:t>
      </w:r>
      <w:r w:rsidRPr="00DA617A">
        <w:rPr>
          <w:i/>
          <w:iCs/>
          <w:spacing w:val="5"/>
        </w:rPr>
        <w:t>Б</w:t>
      </w:r>
      <w:r w:rsidR="000730D2" w:rsidRPr="00DA617A">
        <w:rPr>
          <w:i/>
          <w:iCs/>
          <w:spacing w:val="5"/>
          <w:vertAlign w:val="subscript"/>
        </w:rPr>
        <w:t>Э</w:t>
      </w:r>
      <w:r w:rsidR="003C49C5" w:rsidRPr="00DA617A">
        <w:rPr>
          <w:i/>
          <w:iCs/>
          <w:spacing w:val="5"/>
          <w:vertAlign w:val="subscript"/>
        </w:rPr>
        <w:t>С</w:t>
      </w:r>
      <w:r w:rsidRPr="00DA617A">
        <w:rPr>
          <w:i/>
          <w:iCs/>
          <w:spacing w:val="5"/>
        </w:rPr>
        <w:t xml:space="preserve"> </w:t>
      </w:r>
      <w:r w:rsidR="003C49C5" w:rsidRPr="00DA617A">
        <w:rPr>
          <w:iCs/>
          <w:spacing w:val="5"/>
        </w:rPr>
        <w:t xml:space="preserve">был </w:t>
      </w:r>
      <w:r w:rsidRPr="00DA617A">
        <w:rPr>
          <w:spacing w:val="5"/>
        </w:rPr>
        <w:t xml:space="preserve">рассчитан за </w:t>
      </w:r>
      <w:r w:rsidRPr="00DA617A">
        <w:rPr>
          <w:spacing w:val="3"/>
        </w:rPr>
        <w:t>достаточно длительный период, например, за календарный год, то есть он объективно харак</w:t>
      </w:r>
      <w:r w:rsidRPr="00DA617A">
        <w:rPr>
          <w:spacing w:val="4"/>
        </w:rPr>
        <w:t xml:space="preserve">теризует качество технической эксплуатации устройств </w:t>
      </w:r>
      <w:r w:rsidR="00E5411D" w:rsidRPr="00DA617A">
        <w:rPr>
          <w:spacing w:val="4"/>
        </w:rPr>
        <w:t>электро</w:t>
      </w:r>
      <w:r w:rsidR="000730D2" w:rsidRPr="00DA617A">
        <w:rPr>
          <w:spacing w:val="4"/>
        </w:rPr>
        <w:t>связи</w:t>
      </w:r>
      <w:r w:rsidRPr="00DA617A">
        <w:rPr>
          <w:spacing w:val="4"/>
        </w:rPr>
        <w:t xml:space="preserve"> в </w:t>
      </w:r>
      <w:r w:rsidR="000730D2" w:rsidRPr="00DA617A">
        <w:rPr>
          <w:spacing w:val="4"/>
        </w:rPr>
        <w:t>РЦС</w:t>
      </w:r>
      <w:r w:rsidRPr="00DA617A">
        <w:rPr>
          <w:spacing w:val="4"/>
        </w:rPr>
        <w:t>.</w:t>
      </w: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11" w:firstLine="703"/>
        <w:jc w:val="both"/>
      </w:pPr>
      <w:r w:rsidRPr="00DA617A">
        <w:rPr>
          <w:spacing w:val="4"/>
        </w:rPr>
        <w:t xml:space="preserve">Повышение качества содержания устройств </w:t>
      </w:r>
      <w:r w:rsidR="00E5411D" w:rsidRPr="00DA617A">
        <w:rPr>
          <w:spacing w:val="4"/>
        </w:rPr>
        <w:t>электро</w:t>
      </w:r>
      <w:r w:rsidR="000730D2" w:rsidRPr="00DA617A">
        <w:rPr>
          <w:spacing w:val="4"/>
        </w:rPr>
        <w:t>связи</w:t>
      </w:r>
      <w:r w:rsidRPr="00DA617A">
        <w:rPr>
          <w:spacing w:val="4"/>
        </w:rPr>
        <w:t xml:space="preserve">, то есть получение </w:t>
      </w:r>
      <w:r w:rsidR="000730D2" w:rsidRPr="00DA617A">
        <w:rPr>
          <w:spacing w:val="4"/>
        </w:rPr>
        <w:t>РЦС</w:t>
      </w:r>
      <w:r w:rsidRPr="00DA617A">
        <w:rPr>
          <w:spacing w:val="4"/>
        </w:rPr>
        <w:t xml:space="preserve"> оценки «удовлетворительно» вместо «неудовлетворительно», «хорошо» вместо «удовлетво</w:t>
      </w:r>
      <w:r w:rsidRPr="00DA617A">
        <w:rPr>
          <w:spacing w:val="3"/>
        </w:rPr>
        <w:t xml:space="preserve">рительно» или «отлично» вместо «хорошо», в данном случае можно достигнуть следующими </w:t>
      </w:r>
      <w:r w:rsidRPr="00DA617A">
        <w:rPr>
          <w:spacing w:val="5"/>
        </w:rPr>
        <w:t>организационно-техническими методами:</w:t>
      </w:r>
    </w:p>
    <w:p w:rsidR="00436E3E" w:rsidRPr="00DA617A" w:rsidRDefault="008E30AB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firstLine="703"/>
      </w:pPr>
      <w:r w:rsidRPr="00DA617A">
        <w:rPr>
          <w:spacing w:val="4"/>
        </w:rPr>
        <w:t xml:space="preserve"> </w:t>
      </w:r>
      <w:r w:rsidR="00436E3E" w:rsidRPr="00DA617A">
        <w:rPr>
          <w:spacing w:val="4"/>
        </w:rPr>
        <w:t>путем модернизации наиболее старых устройств;</w:t>
      </w:r>
    </w:p>
    <w:p w:rsidR="00436E3E" w:rsidRPr="00DA617A" w:rsidRDefault="008E30AB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firstLine="703"/>
      </w:pPr>
      <w:r w:rsidRPr="00DA617A">
        <w:rPr>
          <w:spacing w:val="4"/>
        </w:rPr>
        <w:t xml:space="preserve"> </w:t>
      </w:r>
      <w:r w:rsidR="00436E3E" w:rsidRPr="00DA617A">
        <w:rPr>
          <w:spacing w:val="4"/>
        </w:rPr>
        <w:t xml:space="preserve">путем увеличения численности работников </w:t>
      </w:r>
      <w:r w:rsidR="000730D2" w:rsidRPr="00DA617A">
        <w:rPr>
          <w:spacing w:val="4"/>
        </w:rPr>
        <w:t>РЦС</w:t>
      </w:r>
      <w:r w:rsidR="00436E3E" w:rsidRPr="00DA617A">
        <w:rPr>
          <w:spacing w:val="4"/>
        </w:rPr>
        <w:t>;</w:t>
      </w:r>
    </w:p>
    <w:p w:rsidR="00436E3E" w:rsidRPr="00DA617A" w:rsidRDefault="008E30AB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firstLine="703"/>
      </w:pPr>
      <w:r w:rsidRPr="00DA617A">
        <w:rPr>
          <w:spacing w:val="5"/>
        </w:rPr>
        <w:t xml:space="preserve"> </w:t>
      </w:r>
      <w:r w:rsidR="00436E3E" w:rsidRPr="00DA617A">
        <w:rPr>
          <w:spacing w:val="5"/>
        </w:rPr>
        <w:t xml:space="preserve">путем выделения </w:t>
      </w:r>
      <w:r w:rsidR="000730D2" w:rsidRPr="00DA617A">
        <w:rPr>
          <w:spacing w:val="5"/>
        </w:rPr>
        <w:t>РЦС</w:t>
      </w:r>
      <w:r w:rsidR="00436E3E" w:rsidRPr="00DA617A">
        <w:rPr>
          <w:spacing w:val="5"/>
        </w:rPr>
        <w:t xml:space="preserve"> дополнительных транспортных средств;</w:t>
      </w:r>
    </w:p>
    <w:p w:rsidR="00436E3E" w:rsidRPr="00DA617A" w:rsidRDefault="008E30AB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firstLine="703"/>
      </w:pPr>
      <w:r w:rsidRPr="00DA617A">
        <w:rPr>
          <w:spacing w:val="4"/>
        </w:rPr>
        <w:t xml:space="preserve"> </w:t>
      </w:r>
      <w:r w:rsidR="00436E3E" w:rsidRPr="00DA617A">
        <w:rPr>
          <w:spacing w:val="4"/>
        </w:rPr>
        <w:t>путем различного сочетания этих мероприятий.</w:t>
      </w: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34" w:firstLine="703"/>
        <w:jc w:val="both"/>
      </w:pPr>
      <w:r w:rsidRPr="00DA617A">
        <w:rPr>
          <w:spacing w:val="3"/>
        </w:rPr>
        <w:t xml:space="preserve">Метод повышения качества содержания устройств </w:t>
      </w:r>
      <w:r w:rsidR="00E5411D" w:rsidRPr="00DA617A">
        <w:rPr>
          <w:spacing w:val="3"/>
        </w:rPr>
        <w:t>электро</w:t>
      </w:r>
      <w:r w:rsidR="000730D2" w:rsidRPr="00DA617A">
        <w:rPr>
          <w:spacing w:val="3"/>
        </w:rPr>
        <w:t>связи</w:t>
      </w:r>
      <w:r w:rsidRPr="00DA617A">
        <w:rPr>
          <w:spacing w:val="3"/>
        </w:rPr>
        <w:t xml:space="preserve"> </w:t>
      </w:r>
      <w:r w:rsidR="007E6B4C" w:rsidRPr="00DA617A">
        <w:rPr>
          <w:spacing w:val="3"/>
        </w:rPr>
        <w:t xml:space="preserve">в основном </w:t>
      </w:r>
      <w:r w:rsidRPr="00DA617A">
        <w:rPr>
          <w:spacing w:val="3"/>
        </w:rPr>
        <w:t>определя</w:t>
      </w:r>
      <w:r w:rsidR="007E6B4C" w:rsidRPr="00DA617A">
        <w:rPr>
          <w:spacing w:val="3"/>
        </w:rPr>
        <w:t>е</w:t>
      </w:r>
      <w:r w:rsidRPr="00DA617A">
        <w:rPr>
          <w:spacing w:val="3"/>
        </w:rPr>
        <w:t>т</w:t>
      </w:r>
      <w:r w:rsidR="007E6B4C" w:rsidRPr="00DA617A">
        <w:rPr>
          <w:spacing w:val="3"/>
        </w:rPr>
        <w:t>ся,</w:t>
      </w:r>
      <w:r w:rsidRPr="00DA617A">
        <w:rPr>
          <w:spacing w:val="3"/>
        </w:rPr>
        <w:t xml:space="preserve"> на основе анализа величин коэффициентов </w:t>
      </w:r>
      <w:r w:rsidRPr="00DA617A">
        <w:rPr>
          <w:i/>
          <w:spacing w:val="3"/>
        </w:rPr>
        <w:t>К</w:t>
      </w:r>
      <w:r w:rsidR="003C49C5" w:rsidRPr="00DA617A">
        <w:rPr>
          <w:i/>
          <w:spacing w:val="3"/>
          <w:vertAlign w:val="subscript"/>
        </w:rPr>
        <w:t>1</w:t>
      </w:r>
      <w:r w:rsidR="003C49C5" w:rsidRPr="00DA617A">
        <w:rPr>
          <w:i/>
          <w:spacing w:val="3"/>
        </w:rPr>
        <w:t>,</w:t>
      </w:r>
      <w:r w:rsidRPr="00DA617A">
        <w:rPr>
          <w:i/>
          <w:spacing w:val="3"/>
        </w:rPr>
        <w:t xml:space="preserve"> К</w:t>
      </w:r>
      <w:r w:rsidRPr="00DA617A">
        <w:rPr>
          <w:i/>
          <w:spacing w:val="3"/>
          <w:vertAlign w:val="subscript"/>
        </w:rPr>
        <w:t>4</w:t>
      </w:r>
      <w:r w:rsidRPr="00DA617A">
        <w:rPr>
          <w:spacing w:val="3"/>
        </w:rPr>
        <w:t xml:space="preserve"> и </w:t>
      </w:r>
      <w:r w:rsidRPr="00DA617A">
        <w:rPr>
          <w:i/>
          <w:spacing w:val="3"/>
        </w:rPr>
        <w:t>К</w:t>
      </w:r>
      <w:r w:rsidR="003C49C5" w:rsidRPr="00DA617A">
        <w:rPr>
          <w:i/>
          <w:spacing w:val="3"/>
          <w:vertAlign w:val="subscript"/>
        </w:rPr>
        <w:t>5</w:t>
      </w:r>
      <w:r w:rsidRPr="00DA617A">
        <w:rPr>
          <w:spacing w:val="3"/>
        </w:rPr>
        <w:t xml:space="preserve">, характеризующих </w:t>
      </w:r>
      <w:r w:rsidR="000730D2" w:rsidRPr="00DA617A">
        <w:rPr>
          <w:spacing w:val="3"/>
        </w:rPr>
        <w:t>РЦС</w:t>
      </w:r>
      <w:r w:rsidRPr="00DA617A">
        <w:rPr>
          <w:spacing w:val="4"/>
        </w:rPr>
        <w:t>, с учетом следующих обстоятельств:</w:t>
      </w:r>
    </w:p>
    <w:p w:rsidR="00436E3E" w:rsidRPr="00DA617A" w:rsidRDefault="003C49C5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left="34" w:firstLine="703"/>
        <w:jc w:val="both"/>
      </w:pPr>
      <w:r w:rsidRPr="00DA617A">
        <w:rPr>
          <w:spacing w:val="5"/>
        </w:rPr>
        <w:t xml:space="preserve"> </w:t>
      </w:r>
      <w:r w:rsidR="00436E3E" w:rsidRPr="00DA617A">
        <w:rPr>
          <w:spacing w:val="5"/>
        </w:rPr>
        <w:t xml:space="preserve">значительное отклонение от средних значений «регулируемых» величин </w:t>
      </w:r>
      <w:r w:rsidR="00C01322" w:rsidRPr="00DA617A">
        <w:rPr>
          <w:position w:val="-10"/>
          <w:sz w:val="24"/>
          <w:szCs w:val="24"/>
        </w:rPr>
        <w:object w:dxaOrig="440" w:dyaOrig="420">
          <v:shape id="_x0000_i1076" type="#_x0000_t75" style="width:22.5pt;height:21.4pt" o:ole="" fillcolor="window">
            <v:imagedata r:id="rId115" o:title=""/>
          </v:shape>
          <o:OLEObject Type="Embed" ProgID="Equation.3" ShapeID="_x0000_i1076" DrawAspect="Content" ObjectID="_1563869003" r:id="rId116"/>
        </w:object>
      </w:r>
      <w:r w:rsidR="001C69C0" w:rsidRPr="00DA617A">
        <w:rPr>
          <w:sz w:val="24"/>
          <w:szCs w:val="24"/>
        </w:rPr>
        <w:t xml:space="preserve"> </w:t>
      </w:r>
      <w:r w:rsidR="00436E3E" w:rsidRPr="00DA617A">
        <w:rPr>
          <w:spacing w:val="5"/>
        </w:rPr>
        <w:t xml:space="preserve">(в меньшую сторону), </w:t>
      </w:r>
      <w:r w:rsidR="001C69C0" w:rsidRPr="00DA617A">
        <w:rPr>
          <w:i/>
          <w:sz w:val="24"/>
          <w:szCs w:val="24"/>
        </w:rPr>
        <w:t>К</w:t>
      </w:r>
      <w:r w:rsidR="001C69C0" w:rsidRPr="00DA617A">
        <w:rPr>
          <w:i/>
          <w:sz w:val="24"/>
          <w:szCs w:val="24"/>
          <w:vertAlign w:val="subscript"/>
        </w:rPr>
        <w:t>НЧ.Д</w:t>
      </w:r>
      <w:r w:rsidR="001C69C0" w:rsidRPr="00DA617A">
        <w:rPr>
          <w:i/>
          <w:iCs/>
          <w:spacing w:val="5"/>
        </w:rPr>
        <w:t xml:space="preserve"> </w:t>
      </w:r>
      <w:r w:rsidR="00436E3E" w:rsidRPr="00DA617A">
        <w:rPr>
          <w:spacing w:val="5"/>
        </w:rPr>
        <w:t xml:space="preserve">и </w:t>
      </w:r>
      <w:r w:rsidR="001C69C0" w:rsidRPr="00DA617A">
        <w:rPr>
          <w:i/>
        </w:rPr>
        <w:t>а</w:t>
      </w:r>
      <w:r w:rsidR="001C69C0" w:rsidRPr="00DA617A">
        <w:rPr>
          <w:i/>
          <w:vertAlign w:val="subscript"/>
        </w:rPr>
        <w:t xml:space="preserve">Д </w:t>
      </w:r>
      <w:r w:rsidR="00436E3E" w:rsidRPr="00DA617A">
        <w:rPr>
          <w:spacing w:val="5"/>
        </w:rPr>
        <w:t>(в большую сторону) от соответствующих им средних значе</w:t>
      </w:r>
      <w:r w:rsidR="00436E3E" w:rsidRPr="00DA617A">
        <w:rPr>
          <w:spacing w:val="4"/>
        </w:rPr>
        <w:t xml:space="preserve">ний величин </w:t>
      </w:r>
      <w:r w:rsidR="00A52B12" w:rsidRPr="00A52B12">
        <w:rPr>
          <w:position w:val="-6"/>
          <w:sz w:val="24"/>
          <w:szCs w:val="24"/>
        </w:rPr>
        <w:object w:dxaOrig="440" w:dyaOrig="340">
          <v:shape id="_x0000_i1077" type="#_x0000_t75" style="width:22.5pt;height:16.9pt" o:ole="" fillcolor="window">
            <v:imagedata r:id="rId117" o:title=""/>
          </v:shape>
          <o:OLEObject Type="Embed" ProgID="Equation.3" ShapeID="_x0000_i1077" DrawAspect="Content" ObjectID="_1563869004" r:id="rId118"/>
        </w:object>
      </w:r>
      <w:r w:rsidR="00436E3E" w:rsidRPr="00DA617A">
        <w:rPr>
          <w:iCs/>
          <w:spacing w:val="4"/>
        </w:rPr>
        <w:t>,</w:t>
      </w:r>
      <w:r w:rsidR="001C69C0" w:rsidRPr="00DA617A">
        <w:rPr>
          <w:sz w:val="24"/>
          <w:szCs w:val="24"/>
        </w:rPr>
        <w:t xml:space="preserve"> </w:t>
      </w:r>
      <w:r w:rsidR="00C01322" w:rsidRPr="00DA617A">
        <w:rPr>
          <w:position w:val="-8"/>
          <w:sz w:val="24"/>
          <w:szCs w:val="24"/>
        </w:rPr>
        <w:object w:dxaOrig="960" w:dyaOrig="400">
          <v:shape id="_x0000_i1078" type="#_x0000_t75" style="width:48.4pt;height:20.25pt" o:ole="" fillcolor="window">
            <v:imagedata r:id="rId119" o:title=""/>
          </v:shape>
          <o:OLEObject Type="Embed" ProgID="Equation.3" ShapeID="_x0000_i1078" DrawAspect="Content" ObjectID="_1563869005" r:id="rId120"/>
        </w:object>
      </w:r>
      <w:r w:rsidR="00436E3E" w:rsidRPr="00DA617A">
        <w:rPr>
          <w:i/>
          <w:iCs/>
          <w:spacing w:val="4"/>
        </w:rPr>
        <w:t xml:space="preserve"> </w:t>
      </w:r>
      <w:r w:rsidR="00436E3E" w:rsidRPr="00DA617A">
        <w:rPr>
          <w:spacing w:val="4"/>
        </w:rPr>
        <w:t xml:space="preserve">и </w:t>
      </w:r>
      <w:r w:rsidR="00C01322" w:rsidRPr="00DA617A">
        <w:rPr>
          <w:position w:val="-12"/>
          <w:sz w:val="24"/>
          <w:szCs w:val="24"/>
        </w:rPr>
        <w:object w:dxaOrig="560" w:dyaOrig="440">
          <v:shape id="_x0000_i1079" type="#_x0000_t75" style="width:28.15pt;height:22.5pt" o:ole="" fillcolor="window">
            <v:imagedata r:id="rId121" o:title=""/>
          </v:shape>
          <o:OLEObject Type="Embed" ProgID="Equation.3" ShapeID="_x0000_i1079" DrawAspect="Content" ObjectID="_1563869006" r:id="rId122"/>
        </w:object>
      </w:r>
      <w:r w:rsidR="00436E3E" w:rsidRPr="00DA617A">
        <w:rPr>
          <w:i/>
          <w:iCs/>
          <w:spacing w:val="4"/>
        </w:rPr>
        <w:t xml:space="preserve"> </w:t>
      </w:r>
      <w:r w:rsidR="00436E3E" w:rsidRPr="00DA617A">
        <w:rPr>
          <w:spacing w:val="4"/>
        </w:rPr>
        <w:t>не рационально, так как создает для данно</w:t>
      </w:r>
      <w:r w:rsidR="000730D2" w:rsidRPr="00DA617A">
        <w:rPr>
          <w:spacing w:val="4"/>
        </w:rPr>
        <w:t>го</w:t>
      </w:r>
      <w:r w:rsidR="00436E3E" w:rsidRPr="00DA617A">
        <w:rPr>
          <w:spacing w:val="4"/>
        </w:rPr>
        <w:t xml:space="preserve"> </w:t>
      </w:r>
      <w:r w:rsidR="000730D2" w:rsidRPr="00DA617A">
        <w:rPr>
          <w:spacing w:val="4"/>
        </w:rPr>
        <w:t>РЦС</w:t>
      </w:r>
      <w:r w:rsidR="00436E3E" w:rsidRPr="00DA617A">
        <w:rPr>
          <w:spacing w:val="4"/>
        </w:rPr>
        <w:t xml:space="preserve"> неоправданные преимущества по сравнению с другими </w:t>
      </w:r>
      <w:r w:rsidR="000730D2" w:rsidRPr="00DA617A">
        <w:rPr>
          <w:spacing w:val="4"/>
        </w:rPr>
        <w:t>РЦС</w:t>
      </w:r>
      <w:r w:rsidR="00436E3E" w:rsidRPr="00DA617A">
        <w:rPr>
          <w:spacing w:val="4"/>
        </w:rPr>
        <w:t xml:space="preserve"> той же железной дороги;</w:t>
      </w:r>
    </w:p>
    <w:p w:rsidR="00436E3E" w:rsidRPr="00DA617A" w:rsidRDefault="00C01322" w:rsidP="00F07E58">
      <w:pPr>
        <w:widowControl w:val="0"/>
        <w:numPr>
          <w:ilvl w:val="0"/>
          <w:numId w:val="21"/>
        </w:numPr>
        <w:shd w:val="clear" w:color="auto" w:fill="FFFFFF"/>
        <w:tabs>
          <w:tab w:val="left" w:pos="629"/>
        </w:tabs>
        <w:autoSpaceDE w:val="0"/>
        <w:autoSpaceDN w:val="0"/>
        <w:adjustRightInd w:val="0"/>
        <w:spacing w:line="360" w:lineRule="auto"/>
        <w:ind w:left="34" w:firstLine="703"/>
        <w:jc w:val="both"/>
      </w:pPr>
      <w:r w:rsidRPr="00DA617A">
        <w:rPr>
          <w:spacing w:val="3"/>
        </w:rPr>
        <w:t xml:space="preserve"> </w:t>
      </w:r>
      <w:r w:rsidR="00436E3E" w:rsidRPr="00DA617A">
        <w:rPr>
          <w:spacing w:val="3"/>
        </w:rPr>
        <w:t xml:space="preserve">при невозможности повысить оценку качества технической эксплуатации устройств </w:t>
      </w:r>
      <w:r w:rsidR="004406B5" w:rsidRPr="00DA617A">
        <w:rPr>
          <w:spacing w:val="3"/>
        </w:rPr>
        <w:t>электро</w:t>
      </w:r>
      <w:r w:rsidR="000730D2" w:rsidRPr="00DA617A">
        <w:rPr>
          <w:spacing w:val="4"/>
        </w:rPr>
        <w:t>связи</w:t>
      </w:r>
      <w:r w:rsidR="00436E3E" w:rsidRPr="00DA617A">
        <w:rPr>
          <w:spacing w:val="4"/>
        </w:rPr>
        <w:t xml:space="preserve"> с помощью предложенных организационно-технических методов необходимо использовать административные методы (улучшить управляемость </w:t>
      </w:r>
      <w:r w:rsidR="000730D2" w:rsidRPr="00DA617A">
        <w:rPr>
          <w:spacing w:val="4"/>
        </w:rPr>
        <w:t>РЦС</w:t>
      </w:r>
      <w:r w:rsidR="00436E3E" w:rsidRPr="00DA617A">
        <w:rPr>
          <w:spacing w:val="4"/>
        </w:rPr>
        <w:t>, усилить кадро</w:t>
      </w:r>
      <w:r w:rsidR="00436E3E" w:rsidRPr="00DA617A">
        <w:rPr>
          <w:spacing w:val="3"/>
        </w:rPr>
        <w:t>вый потенциал руководителей, организовать обучение работников линейных производственных участков и т.д.).</w:t>
      </w: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43" w:firstLine="703"/>
        <w:jc w:val="both"/>
      </w:pPr>
      <w:r w:rsidRPr="00DA617A">
        <w:rPr>
          <w:spacing w:val="3"/>
        </w:rPr>
        <w:t xml:space="preserve">В случае, если с помощью перечисленных мер не удастся повысить оценку качества технической эксплуатации устройств </w:t>
      </w:r>
      <w:r w:rsidR="000730D2" w:rsidRPr="00DA617A">
        <w:rPr>
          <w:spacing w:val="3"/>
        </w:rPr>
        <w:t>связи</w:t>
      </w:r>
      <w:r w:rsidRPr="00DA617A">
        <w:rPr>
          <w:spacing w:val="3"/>
        </w:rPr>
        <w:t xml:space="preserve">, должно быть пересмотрено значение планового </w:t>
      </w:r>
      <w:r w:rsidRPr="00DA617A">
        <w:rPr>
          <w:spacing w:val="2"/>
        </w:rPr>
        <w:t xml:space="preserve">показателя </w:t>
      </w:r>
      <w:r w:rsidRPr="00DA617A">
        <w:rPr>
          <w:i/>
          <w:iCs/>
          <w:spacing w:val="2"/>
        </w:rPr>
        <w:t>Б</w:t>
      </w:r>
      <w:r w:rsidR="001C69C0" w:rsidRPr="00DA617A">
        <w:rPr>
          <w:i/>
          <w:iCs/>
          <w:spacing w:val="2"/>
          <w:vertAlign w:val="subscript"/>
        </w:rPr>
        <w:t>П</w:t>
      </w:r>
      <w:r w:rsidRPr="00DA617A">
        <w:rPr>
          <w:i/>
          <w:iCs/>
          <w:spacing w:val="2"/>
        </w:rPr>
        <w:t>.</w:t>
      </w: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38" w:firstLine="703"/>
        <w:jc w:val="both"/>
      </w:pPr>
      <w:r w:rsidRPr="00DA617A">
        <w:rPr>
          <w:iCs/>
          <w:spacing w:val="3"/>
        </w:rPr>
        <w:t xml:space="preserve">С </w:t>
      </w:r>
      <w:r w:rsidRPr="00DA617A">
        <w:rPr>
          <w:spacing w:val="3"/>
        </w:rPr>
        <w:t xml:space="preserve">целью упрощения расчета нового показателя качества содержания устройств </w:t>
      </w:r>
      <w:r w:rsidR="004406B5" w:rsidRPr="00DA617A">
        <w:rPr>
          <w:spacing w:val="3"/>
        </w:rPr>
        <w:t>электросвязи</w:t>
      </w:r>
      <w:r w:rsidRPr="00DA617A">
        <w:rPr>
          <w:spacing w:val="3"/>
        </w:rPr>
        <w:t xml:space="preserve"> </w:t>
      </w:r>
      <w:r w:rsidR="00F641E2" w:rsidRPr="00DA617A">
        <w:rPr>
          <w:b/>
          <w:position w:val="-12"/>
          <w:sz w:val="24"/>
        </w:rPr>
        <w:object w:dxaOrig="560" w:dyaOrig="440">
          <v:shape id="_x0000_i1080" type="#_x0000_t75" style="width:28.15pt;height:22.5pt" o:ole="" fillcolor="window">
            <v:imagedata r:id="rId123" o:title=""/>
          </v:shape>
          <o:OLEObject Type="Embed" ProgID="Equation.3" ShapeID="_x0000_i1080" DrawAspect="Content" ObjectID="_1563869007" r:id="rId124"/>
        </w:object>
      </w:r>
      <w:r w:rsidR="00A9746F" w:rsidRPr="00DA617A">
        <w:rPr>
          <w:iCs/>
        </w:rPr>
        <w:t>,</w:t>
      </w:r>
      <w:r w:rsidRPr="00DA617A">
        <w:rPr>
          <w:iCs/>
        </w:rPr>
        <w:t xml:space="preserve"> </w:t>
      </w:r>
      <w:r w:rsidRPr="00DA617A">
        <w:t>принимаются следующие допущения:</w:t>
      </w:r>
    </w:p>
    <w:p w:rsidR="00436E3E" w:rsidRPr="00DA617A" w:rsidRDefault="00436E3E" w:rsidP="00F07E58">
      <w:pPr>
        <w:widowControl w:val="0"/>
        <w:shd w:val="clear" w:color="auto" w:fill="FFFFFF"/>
        <w:tabs>
          <w:tab w:val="left" w:pos="0"/>
        </w:tabs>
        <w:spacing w:line="360" w:lineRule="auto"/>
        <w:ind w:firstLine="703"/>
        <w:jc w:val="both"/>
        <w:rPr>
          <w:spacing w:val="5"/>
        </w:rPr>
      </w:pPr>
      <w:r w:rsidRPr="00DA617A">
        <w:t>-</w:t>
      </w:r>
      <w:r w:rsidRPr="00DA617A">
        <w:tab/>
      </w:r>
      <w:r w:rsidRPr="00DA617A">
        <w:rPr>
          <w:spacing w:val="4"/>
        </w:rPr>
        <w:t xml:space="preserve">увеличение коэффициента </w:t>
      </w:r>
      <w:r w:rsidRPr="00DA617A">
        <w:rPr>
          <w:i/>
          <w:spacing w:val="4"/>
        </w:rPr>
        <w:t>К</w:t>
      </w:r>
      <w:r w:rsidR="00A9746F" w:rsidRPr="00DA617A">
        <w:rPr>
          <w:i/>
          <w:spacing w:val="4"/>
          <w:vertAlign w:val="subscript"/>
        </w:rPr>
        <w:t>1</w:t>
      </w:r>
      <w:r w:rsidRPr="00DA617A">
        <w:rPr>
          <w:spacing w:val="4"/>
        </w:rPr>
        <w:t xml:space="preserve"> на одну позицию вызывает уменьше</w:t>
      </w:r>
      <w:r w:rsidRPr="00DA617A">
        <w:rPr>
          <w:spacing w:val="5"/>
        </w:rPr>
        <w:t xml:space="preserve">ние величины </w:t>
      </w:r>
      <w:r w:rsidR="00A52B12" w:rsidRPr="00A52B12">
        <w:rPr>
          <w:position w:val="-28"/>
        </w:rPr>
        <w:object w:dxaOrig="740" w:dyaOrig="720">
          <v:shape id="_x0000_i1081" type="#_x0000_t75" style="width:37.15pt;height:36pt" o:ole="" fillcolor="window">
            <v:imagedata r:id="rId125" o:title=""/>
          </v:shape>
          <o:OLEObject Type="Embed" ProgID="Equation.3" ShapeID="_x0000_i1081" DrawAspect="Content" ObjectID="_1563869008" r:id="rId126"/>
        </w:object>
      </w:r>
      <w:r w:rsidR="00A9746F" w:rsidRPr="00DA617A">
        <w:t xml:space="preserve"> </w:t>
      </w:r>
      <w:r w:rsidRPr="00DA617A">
        <w:rPr>
          <w:spacing w:val="5"/>
        </w:rPr>
        <w:t>на 5%;</w:t>
      </w:r>
    </w:p>
    <w:p w:rsidR="00436E3E" w:rsidRPr="00DA617A" w:rsidRDefault="00436E3E" w:rsidP="00F07E58">
      <w:pPr>
        <w:widowControl w:val="0"/>
        <w:shd w:val="clear" w:color="auto" w:fill="FFFFFF"/>
        <w:tabs>
          <w:tab w:val="left" w:pos="0"/>
        </w:tabs>
        <w:spacing w:line="360" w:lineRule="auto"/>
        <w:ind w:firstLine="703"/>
        <w:jc w:val="both"/>
      </w:pPr>
      <w:r w:rsidRPr="00DA617A">
        <w:t>-</w:t>
      </w:r>
      <w:r w:rsidRPr="00DA617A">
        <w:tab/>
      </w:r>
      <w:r w:rsidRPr="00DA617A">
        <w:rPr>
          <w:spacing w:val="-4"/>
        </w:rPr>
        <w:t xml:space="preserve">увеличение коэффициента </w:t>
      </w:r>
      <w:r w:rsidRPr="00DA617A">
        <w:rPr>
          <w:i/>
          <w:spacing w:val="-4"/>
        </w:rPr>
        <w:t>К</w:t>
      </w:r>
      <w:r w:rsidRPr="00DA617A">
        <w:rPr>
          <w:i/>
          <w:spacing w:val="-4"/>
          <w:vertAlign w:val="subscript"/>
        </w:rPr>
        <w:t>4</w:t>
      </w:r>
      <w:r w:rsidRPr="00DA617A">
        <w:rPr>
          <w:spacing w:val="-4"/>
        </w:rPr>
        <w:t xml:space="preserve"> на одну позицию вызывает умень</w:t>
      </w:r>
      <w:r w:rsidRPr="00DA617A">
        <w:rPr>
          <w:spacing w:val="-1"/>
        </w:rPr>
        <w:t xml:space="preserve">шение величины </w:t>
      </w:r>
      <w:r w:rsidR="00A52B12" w:rsidRPr="00A52B12">
        <w:rPr>
          <w:position w:val="-28"/>
        </w:rPr>
        <w:object w:dxaOrig="740" w:dyaOrig="720">
          <v:shape id="_x0000_i1082" type="#_x0000_t75" style="width:37.15pt;height:36pt" o:ole="" fillcolor="window">
            <v:imagedata r:id="rId127" o:title=""/>
          </v:shape>
          <o:OLEObject Type="Embed" ProgID="Equation.3" ShapeID="_x0000_i1082" DrawAspect="Content" ObjectID="_1563869009" r:id="rId128"/>
        </w:object>
      </w:r>
      <w:r w:rsidRPr="00DA617A">
        <w:rPr>
          <w:spacing w:val="-1"/>
        </w:rPr>
        <w:t xml:space="preserve"> на 10%, а величины </w:t>
      </w:r>
      <w:r w:rsidR="0081660D" w:rsidRPr="00DA617A">
        <w:rPr>
          <w:position w:val="-38"/>
        </w:rPr>
        <w:object w:dxaOrig="1040" w:dyaOrig="920">
          <v:shape id="_x0000_i1083" type="#_x0000_t75" style="width:51.75pt;height:46.15pt" o:ole="" fillcolor="window">
            <v:imagedata r:id="rId54" o:title=""/>
          </v:shape>
          <o:OLEObject Type="Embed" ProgID="Equation.3" ShapeID="_x0000_i1083" DrawAspect="Content" ObjectID="_1563869010" r:id="rId129"/>
        </w:object>
      </w:r>
      <w:r w:rsidRPr="00DA617A">
        <w:rPr>
          <w:iCs/>
          <w:spacing w:val="-1"/>
        </w:rPr>
        <w:t xml:space="preserve"> </w:t>
      </w:r>
      <w:r w:rsidRPr="00DA617A">
        <w:rPr>
          <w:spacing w:val="-1"/>
        </w:rPr>
        <w:t>на 5%;</w:t>
      </w:r>
    </w:p>
    <w:p w:rsidR="00436E3E" w:rsidRPr="00DA617A" w:rsidRDefault="00436E3E" w:rsidP="00F07E58">
      <w:pPr>
        <w:widowControl w:val="0"/>
        <w:shd w:val="clear" w:color="auto" w:fill="FFFFFF"/>
        <w:tabs>
          <w:tab w:val="left" w:pos="0"/>
        </w:tabs>
        <w:spacing w:line="360" w:lineRule="auto"/>
        <w:ind w:firstLine="703"/>
        <w:jc w:val="both"/>
      </w:pPr>
      <w:r w:rsidRPr="00DA617A">
        <w:t>-</w:t>
      </w:r>
      <w:r w:rsidRPr="00DA617A">
        <w:tab/>
      </w:r>
      <w:r w:rsidRPr="00DA617A">
        <w:rPr>
          <w:spacing w:val="-4"/>
        </w:rPr>
        <w:t xml:space="preserve">увеличение коэффициента </w:t>
      </w:r>
      <w:r w:rsidRPr="00DA617A">
        <w:rPr>
          <w:i/>
          <w:spacing w:val="-4"/>
          <w:lang w:val="en-US"/>
        </w:rPr>
        <w:t>K</w:t>
      </w:r>
      <w:r w:rsidR="00114EDD" w:rsidRPr="00DA617A">
        <w:rPr>
          <w:i/>
          <w:spacing w:val="-4"/>
          <w:vertAlign w:val="subscript"/>
        </w:rPr>
        <w:t>5</w:t>
      </w:r>
      <w:r w:rsidRPr="00DA617A">
        <w:rPr>
          <w:spacing w:val="-4"/>
        </w:rPr>
        <w:t xml:space="preserve"> на одну позицию</w:t>
      </w:r>
      <w:r w:rsidR="0081660D" w:rsidRPr="00DA617A">
        <w:rPr>
          <w:spacing w:val="4"/>
        </w:rPr>
        <w:t xml:space="preserve"> </w:t>
      </w:r>
      <w:r w:rsidRPr="00DA617A">
        <w:rPr>
          <w:spacing w:val="-4"/>
        </w:rPr>
        <w:t>вызывает уменьше</w:t>
      </w:r>
      <w:r w:rsidRPr="00DA617A">
        <w:rPr>
          <w:spacing w:val="-10"/>
        </w:rPr>
        <w:t xml:space="preserve">ние величины </w:t>
      </w:r>
      <w:r w:rsidR="0081660D" w:rsidRPr="00DA617A">
        <w:rPr>
          <w:position w:val="-34"/>
        </w:rPr>
        <w:object w:dxaOrig="1020" w:dyaOrig="880">
          <v:shape id="_x0000_i1084" type="#_x0000_t75" style="width:50.65pt;height:43.9pt" o:ole="" fillcolor="window">
            <v:imagedata r:id="rId130" o:title=""/>
          </v:shape>
          <o:OLEObject Type="Embed" ProgID="Equation.3" ShapeID="_x0000_i1084" DrawAspect="Content" ObjectID="_1563869011" r:id="rId131"/>
        </w:object>
      </w:r>
      <w:r w:rsidRPr="00DA617A">
        <w:rPr>
          <w:spacing w:val="-10"/>
        </w:rPr>
        <w:t xml:space="preserve"> на 10%;</w:t>
      </w:r>
    </w:p>
    <w:p w:rsidR="00436E3E" w:rsidRPr="00DA617A" w:rsidRDefault="00436E3E" w:rsidP="00F07E58">
      <w:pPr>
        <w:widowControl w:val="0"/>
        <w:shd w:val="clear" w:color="auto" w:fill="FFFFFF"/>
        <w:tabs>
          <w:tab w:val="left" w:pos="0"/>
          <w:tab w:val="left" w:pos="610"/>
        </w:tabs>
        <w:spacing w:line="360" w:lineRule="auto"/>
        <w:ind w:left="5" w:firstLine="703"/>
        <w:jc w:val="both"/>
      </w:pPr>
      <w:r w:rsidRPr="00DA617A">
        <w:t>-</w:t>
      </w:r>
      <w:r w:rsidRPr="00DA617A">
        <w:tab/>
      </w:r>
      <w:r w:rsidRPr="00DA617A">
        <w:rPr>
          <w:spacing w:val="-5"/>
        </w:rPr>
        <w:t xml:space="preserve">изменение средних показателей, характеризующих условия эксплуатации устройств </w:t>
      </w:r>
      <w:r w:rsidR="004406B5" w:rsidRPr="00DA617A">
        <w:rPr>
          <w:spacing w:val="-5"/>
        </w:rPr>
        <w:t>электро</w:t>
      </w:r>
      <w:r w:rsidR="0081660D" w:rsidRPr="00DA617A">
        <w:rPr>
          <w:spacing w:val="-4"/>
        </w:rPr>
        <w:t>связи</w:t>
      </w:r>
      <w:r w:rsidRPr="00DA617A">
        <w:rPr>
          <w:spacing w:val="-4"/>
        </w:rPr>
        <w:t xml:space="preserve"> в службе </w:t>
      </w:r>
      <w:r w:rsidR="0081660D" w:rsidRPr="00DA617A">
        <w:rPr>
          <w:spacing w:val="-4"/>
        </w:rPr>
        <w:t>НИС</w:t>
      </w:r>
      <w:r w:rsidRPr="00DA617A">
        <w:rPr>
          <w:spacing w:val="-4"/>
        </w:rPr>
        <w:t xml:space="preserve"> дороги вследствие уменьшения среднего срока службы устройств </w:t>
      </w:r>
      <w:r w:rsidR="004406B5" w:rsidRPr="00DA617A">
        <w:rPr>
          <w:spacing w:val="-4"/>
        </w:rPr>
        <w:t>электро</w:t>
      </w:r>
      <w:r w:rsidR="0081660D" w:rsidRPr="00DA617A">
        <w:rPr>
          <w:spacing w:val="-4"/>
        </w:rPr>
        <w:t>связи</w:t>
      </w:r>
      <w:r w:rsidRPr="00DA617A">
        <w:rPr>
          <w:spacing w:val="-4"/>
        </w:rPr>
        <w:t xml:space="preserve"> </w:t>
      </w:r>
      <w:r w:rsidRPr="00DA617A">
        <w:rPr>
          <w:spacing w:val="-3"/>
        </w:rPr>
        <w:t xml:space="preserve">в </w:t>
      </w:r>
      <w:r w:rsidR="0081660D" w:rsidRPr="00DA617A">
        <w:rPr>
          <w:spacing w:val="-3"/>
        </w:rPr>
        <w:t>РЦС</w:t>
      </w:r>
      <w:r w:rsidRPr="00DA617A">
        <w:rPr>
          <w:spacing w:val="-3"/>
        </w:rPr>
        <w:t xml:space="preserve"> при их частичной модернизации, увеличения численности производственного </w:t>
      </w:r>
      <w:r w:rsidRPr="00DA617A">
        <w:rPr>
          <w:spacing w:val="-4"/>
        </w:rPr>
        <w:t xml:space="preserve">персонала и количества транспортных средств в </w:t>
      </w:r>
      <w:r w:rsidR="0081660D" w:rsidRPr="00DA617A">
        <w:rPr>
          <w:spacing w:val="-4"/>
        </w:rPr>
        <w:t>РЦС</w:t>
      </w:r>
      <w:r w:rsidRPr="00DA617A">
        <w:rPr>
          <w:spacing w:val="-4"/>
        </w:rPr>
        <w:t xml:space="preserve">, будут крайне незначительными </w:t>
      </w:r>
      <w:r w:rsidRPr="00DA617A">
        <w:rPr>
          <w:spacing w:val="-3"/>
        </w:rPr>
        <w:t>и при расчетах могут не учитываться.</w:t>
      </w:r>
    </w:p>
    <w:p w:rsidR="00436E3E" w:rsidRPr="00DA617A" w:rsidRDefault="00436E3E" w:rsidP="00F07E58">
      <w:pPr>
        <w:widowControl w:val="0"/>
        <w:shd w:val="clear" w:color="auto" w:fill="FFFFFF"/>
        <w:spacing w:line="360" w:lineRule="auto"/>
        <w:ind w:left="19" w:firstLine="703"/>
        <w:rPr>
          <w:i/>
          <w:iCs/>
          <w:smallCaps/>
          <w:spacing w:val="-5"/>
        </w:rPr>
      </w:pPr>
      <w:r w:rsidRPr="00DA617A">
        <w:rPr>
          <w:spacing w:val="-5"/>
        </w:rPr>
        <w:t xml:space="preserve">Расчет нового показателя качества </w:t>
      </w:r>
      <w:r w:rsidRPr="00DA617A">
        <w:rPr>
          <w:i/>
          <w:iCs/>
          <w:smallCaps/>
          <w:spacing w:val="-5"/>
        </w:rPr>
        <w:t>Б</w:t>
      </w:r>
      <w:r w:rsidR="00114EDD" w:rsidRPr="00DA617A">
        <w:rPr>
          <w:i/>
          <w:iCs/>
          <w:smallCaps/>
          <w:spacing w:val="-5"/>
          <w:vertAlign w:val="superscript"/>
          <w:lang w:val="en-US"/>
        </w:rPr>
        <w:t>H</w:t>
      </w:r>
      <w:r w:rsidR="0081660D" w:rsidRPr="00DA617A">
        <w:rPr>
          <w:i/>
          <w:iCs/>
          <w:smallCaps/>
          <w:spacing w:val="-5"/>
          <w:vertAlign w:val="subscript"/>
        </w:rPr>
        <w:t>ЭС</w:t>
      </w:r>
      <w:r w:rsidRPr="00DA617A">
        <w:rPr>
          <w:i/>
          <w:iCs/>
          <w:smallCaps/>
          <w:spacing w:val="-5"/>
        </w:rPr>
        <w:t xml:space="preserve"> </w:t>
      </w:r>
      <w:r w:rsidRPr="00DA617A">
        <w:rPr>
          <w:spacing w:val="-5"/>
        </w:rPr>
        <w:t>производится по тем же формулам (</w:t>
      </w:r>
      <w:r w:rsidR="0081660D" w:rsidRPr="00DA617A">
        <w:rPr>
          <w:spacing w:val="-5"/>
        </w:rPr>
        <w:t>5</w:t>
      </w:r>
      <w:r w:rsidRPr="00DA617A">
        <w:rPr>
          <w:spacing w:val="-5"/>
        </w:rPr>
        <w:t>) и (</w:t>
      </w:r>
      <w:r w:rsidR="0081660D" w:rsidRPr="00DA617A">
        <w:rPr>
          <w:spacing w:val="-5"/>
        </w:rPr>
        <w:t>6</w:t>
      </w:r>
      <w:r w:rsidRPr="00DA617A">
        <w:rPr>
          <w:spacing w:val="-5"/>
        </w:rPr>
        <w:t xml:space="preserve">), что и расчет показателя </w:t>
      </w:r>
      <w:r w:rsidRPr="00DA617A">
        <w:rPr>
          <w:i/>
          <w:iCs/>
          <w:smallCaps/>
          <w:spacing w:val="-5"/>
        </w:rPr>
        <w:t>Б</w:t>
      </w:r>
      <w:r w:rsidR="0081660D" w:rsidRPr="00DA617A">
        <w:rPr>
          <w:i/>
          <w:iCs/>
          <w:smallCaps/>
          <w:spacing w:val="-5"/>
          <w:vertAlign w:val="subscript"/>
        </w:rPr>
        <w:t>ЭС</w:t>
      </w:r>
      <w:r w:rsidR="0081660D" w:rsidRPr="00DA617A">
        <w:rPr>
          <w:i/>
          <w:iCs/>
          <w:smallCaps/>
          <w:spacing w:val="-5"/>
        </w:rPr>
        <w:t>.</w:t>
      </w:r>
      <w:r w:rsidR="00114EDD" w:rsidRPr="00DA617A">
        <w:rPr>
          <w:i/>
          <w:iCs/>
          <w:smallCaps/>
          <w:spacing w:val="-5"/>
        </w:rPr>
        <w:t>.</w:t>
      </w:r>
    </w:p>
    <w:p w:rsidR="00691C4B" w:rsidRPr="00DA617A" w:rsidRDefault="00691C4B" w:rsidP="00F07E58">
      <w:pPr>
        <w:widowControl w:val="0"/>
        <w:shd w:val="clear" w:color="auto" w:fill="FFFFFF"/>
        <w:spacing w:line="360" w:lineRule="auto"/>
        <w:ind w:left="19" w:firstLine="703"/>
        <w:jc w:val="both"/>
        <w:rPr>
          <w:iCs/>
          <w:smallCaps/>
          <w:spacing w:val="-5"/>
        </w:rPr>
      </w:pPr>
    </w:p>
    <w:p w:rsidR="00370FE2" w:rsidRPr="00DA617A" w:rsidRDefault="00A94739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</w:rPr>
      </w:pPr>
      <w:r w:rsidRPr="00DA617A">
        <w:rPr>
          <w:bCs/>
          <w:color w:val="auto"/>
          <w:spacing w:val="6"/>
        </w:rPr>
        <w:t xml:space="preserve">Пример </w:t>
      </w:r>
      <w:r w:rsidR="00E70B2F" w:rsidRPr="00DA617A">
        <w:rPr>
          <w:bCs/>
          <w:color w:val="auto"/>
          <w:spacing w:val="6"/>
        </w:rPr>
        <w:t xml:space="preserve">2 </w:t>
      </w:r>
      <w:r w:rsidRPr="00DA617A">
        <w:rPr>
          <w:bCs/>
          <w:color w:val="auto"/>
          <w:spacing w:val="6"/>
        </w:rPr>
        <w:t>–</w:t>
      </w:r>
      <w:r w:rsidR="00370FE2" w:rsidRPr="00DA617A">
        <w:rPr>
          <w:bCs/>
          <w:color w:val="auto"/>
          <w:spacing w:val="6"/>
        </w:rPr>
        <w:t xml:space="preserve"> </w:t>
      </w:r>
      <w:r w:rsidR="0092705F" w:rsidRPr="00DA617A">
        <w:rPr>
          <w:bCs/>
          <w:color w:val="auto"/>
          <w:spacing w:val="6"/>
        </w:rPr>
        <w:t>Р</w:t>
      </w:r>
      <w:r w:rsidRPr="00DA617A">
        <w:rPr>
          <w:bCs/>
          <w:color w:val="auto"/>
          <w:spacing w:val="6"/>
        </w:rPr>
        <w:t>азработка п</w:t>
      </w:r>
      <w:r w:rsidR="00370FE2" w:rsidRPr="00DA617A">
        <w:rPr>
          <w:bCs/>
          <w:color w:val="auto"/>
          <w:spacing w:val="6"/>
        </w:rPr>
        <w:t>редложени</w:t>
      </w:r>
      <w:r w:rsidRPr="00DA617A">
        <w:rPr>
          <w:bCs/>
          <w:color w:val="auto"/>
          <w:spacing w:val="6"/>
        </w:rPr>
        <w:t>й</w:t>
      </w:r>
      <w:r w:rsidR="00370FE2" w:rsidRPr="00DA617A">
        <w:rPr>
          <w:bCs/>
          <w:color w:val="auto"/>
          <w:spacing w:val="6"/>
        </w:rPr>
        <w:t xml:space="preserve"> по повышению качества технической </w:t>
      </w:r>
      <w:r w:rsidR="00370FE2" w:rsidRPr="00DA617A">
        <w:rPr>
          <w:color w:val="auto"/>
          <w:spacing w:val="6"/>
        </w:rPr>
        <w:t xml:space="preserve">эксплуатации </w:t>
      </w:r>
      <w:r w:rsidR="00370FE2" w:rsidRPr="00DA617A">
        <w:rPr>
          <w:bCs/>
          <w:color w:val="auto"/>
          <w:spacing w:val="6"/>
        </w:rPr>
        <w:t xml:space="preserve">устройств </w:t>
      </w:r>
      <w:r w:rsidR="00975E29" w:rsidRPr="00DA617A">
        <w:rPr>
          <w:bCs/>
          <w:color w:val="auto"/>
          <w:spacing w:val="8"/>
        </w:rPr>
        <w:t>связи</w:t>
      </w:r>
      <w:r w:rsidRPr="00DA617A">
        <w:rPr>
          <w:bCs/>
          <w:color w:val="auto"/>
          <w:spacing w:val="8"/>
        </w:rPr>
        <w:t xml:space="preserve"> РЦС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</w:rPr>
      </w:pPr>
      <w:r w:rsidRPr="00DA617A">
        <w:rPr>
          <w:color w:val="auto"/>
          <w:spacing w:val="2"/>
        </w:rPr>
        <w:t>Так как данн</w:t>
      </w:r>
      <w:r w:rsidR="00811DDA" w:rsidRPr="00DA617A">
        <w:rPr>
          <w:color w:val="auto"/>
          <w:spacing w:val="2"/>
        </w:rPr>
        <w:t>ый</w:t>
      </w:r>
      <w:r w:rsidRPr="00DA617A">
        <w:rPr>
          <w:color w:val="auto"/>
          <w:spacing w:val="2"/>
        </w:rPr>
        <w:t xml:space="preserve"> </w:t>
      </w:r>
      <w:r w:rsidR="00811DDA" w:rsidRPr="00DA617A">
        <w:rPr>
          <w:bCs/>
          <w:color w:val="auto"/>
          <w:spacing w:val="2"/>
        </w:rPr>
        <w:t>РЦС</w:t>
      </w:r>
      <w:r w:rsidRPr="00DA617A">
        <w:rPr>
          <w:bCs/>
          <w:color w:val="auto"/>
          <w:spacing w:val="2"/>
        </w:rPr>
        <w:t xml:space="preserve"> </w:t>
      </w:r>
      <w:r w:rsidRPr="00DA617A">
        <w:rPr>
          <w:color w:val="auto"/>
          <w:spacing w:val="2"/>
        </w:rPr>
        <w:t xml:space="preserve">недостаточно, по сравнению с другими </w:t>
      </w:r>
      <w:r w:rsidR="00811DDA" w:rsidRPr="00DA617A">
        <w:rPr>
          <w:color w:val="auto"/>
          <w:spacing w:val="2"/>
        </w:rPr>
        <w:t>РЦС</w:t>
      </w:r>
      <w:r w:rsidRPr="00DA617A">
        <w:rPr>
          <w:color w:val="auto"/>
          <w:spacing w:val="2"/>
        </w:rPr>
        <w:t xml:space="preserve"> </w:t>
      </w:r>
      <w:r w:rsidRPr="00DA617A">
        <w:rPr>
          <w:color w:val="auto"/>
          <w:spacing w:val="3"/>
        </w:rPr>
        <w:t xml:space="preserve">службы </w:t>
      </w:r>
      <w:r w:rsidR="00811DDA" w:rsidRPr="00DA617A">
        <w:rPr>
          <w:color w:val="auto"/>
          <w:spacing w:val="3"/>
        </w:rPr>
        <w:t>НИС</w:t>
      </w:r>
      <w:r w:rsidRPr="00DA617A">
        <w:rPr>
          <w:color w:val="auto"/>
          <w:spacing w:val="3"/>
        </w:rPr>
        <w:t>, оснащен транспортными средствами (</w:t>
      </w:r>
      <w:r w:rsidRPr="00DA617A">
        <w:rPr>
          <w:i/>
          <w:color w:val="auto"/>
          <w:spacing w:val="3"/>
        </w:rPr>
        <w:t>К</w:t>
      </w:r>
      <w:r w:rsidRPr="00DA617A">
        <w:rPr>
          <w:i/>
          <w:color w:val="auto"/>
          <w:spacing w:val="3"/>
          <w:vertAlign w:val="subscript"/>
        </w:rPr>
        <w:t>5</w:t>
      </w:r>
      <w:r w:rsidRPr="00DA617A">
        <w:rPr>
          <w:color w:val="auto"/>
          <w:spacing w:val="3"/>
        </w:rPr>
        <w:t xml:space="preserve"> = 0</w:t>
      </w:r>
      <w:r w:rsidR="00C21E74" w:rsidRPr="00DA617A">
        <w:rPr>
          <w:color w:val="auto"/>
          <w:spacing w:val="3"/>
        </w:rPr>
        <w:t>,</w:t>
      </w:r>
      <w:r w:rsidRPr="00DA617A">
        <w:rPr>
          <w:color w:val="auto"/>
          <w:spacing w:val="3"/>
        </w:rPr>
        <w:t xml:space="preserve">9), а условия подъезда к </w:t>
      </w:r>
      <w:r w:rsidRPr="00DA617A">
        <w:rPr>
          <w:color w:val="auto"/>
          <w:spacing w:val="2"/>
        </w:rPr>
        <w:t xml:space="preserve">устройствам </w:t>
      </w:r>
      <w:r w:rsidR="007F0EA3" w:rsidRPr="00DA617A">
        <w:rPr>
          <w:color w:val="auto"/>
          <w:spacing w:val="2"/>
        </w:rPr>
        <w:t>электро</w:t>
      </w:r>
      <w:r w:rsidR="00811DDA" w:rsidRPr="00DA617A">
        <w:rPr>
          <w:color w:val="auto"/>
          <w:spacing w:val="2"/>
        </w:rPr>
        <w:t>связи</w:t>
      </w:r>
      <w:r w:rsidRPr="00DA617A">
        <w:rPr>
          <w:color w:val="auto"/>
          <w:spacing w:val="2"/>
        </w:rPr>
        <w:t xml:space="preserve"> в не</w:t>
      </w:r>
      <w:r w:rsidR="00811DDA" w:rsidRPr="00DA617A">
        <w:rPr>
          <w:color w:val="auto"/>
          <w:spacing w:val="2"/>
        </w:rPr>
        <w:t>м</w:t>
      </w:r>
      <w:r w:rsidRPr="00DA617A">
        <w:rPr>
          <w:color w:val="auto"/>
          <w:spacing w:val="2"/>
        </w:rPr>
        <w:t xml:space="preserve"> лучше, чем в среднем по службе </w:t>
      </w:r>
      <w:r w:rsidR="00811DDA" w:rsidRPr="00DA617A">
        <w:rPr>
          <w:color w:val="auto"/>
          <w:spacing w:val="2"/>
        </w:rPr>
        <w:t>НИС</w:t>
      </w:r>
      <w:r w:rsidRPr="00DA617A">
        <w:rPr>
          <w:color w:val="auto"/>
          <w:spacing w:val="2"/>
        </w:rPr>
        <w:t xml:space="preserve"> (</w:t>
      </w:r>
      <w:r w:rsidRPr="00DA617A">
        <w:rPr>
          <w:i/>
          <w:color w:val="auto"/>
          <w:spacing w:val="2"/>
        </w:rPr>
        <w:t>К</w:t>
      </w:r>
      <w:r w:rsidR="00C21E74" w:rsidRPr="00DA617A">
        <w:rPr>
          <w:i/>
          <w:color w:val="auto"/>
          <w:spacing w:val="2"/>
          <w:vertAlign w:val="subscript"/>
        </w:rPr>
        <w:t>6</w:t>
      </w:r>
      <w:r w:rsidR="007F0EA3" w:rsidRPr="00DA617A">
        <w:rPr>
          <w:i/>
          <w:color w:val="auto"/>
          <w:spacing w:val="2"/>
          <w:vertAlign w:val="subscript"/>
        </w:rPr>
        <w:t xml:space="preserve"> </w:t>
      </w:r>
      <w:r w:rsidRPr="00DA617A">
        <w:rPr>
          <w:color w:val="auto"/>
          <w:spacing w:val="2"/>
        </w:rPr>
        <w:t>&gt;</w:t>
      </w:r>
      <w:r w:rsidR="007F0EA3" w:rsidRPr="00DA617A">
        <w:rPr>
          <w:color w:val="auto"/>
          <w:spacing w:val="2"/>
        </w:rPr>
        <w:t xml:space="preserve"> </w:t>
      </w:r>
      <w:r w:rsidRPr="00DA617A">
        <w:rPr>
          <w:color w:val="auto"/>
          <w:spacing w:val="2"/>
        </w:rPr>
        <w:t>1), то попытаемся повы</w:t>
      </w:r>
      <w:r w:rsidRPr="00DA617A">
        <w:rPr>
          <w:color w:val="auto"/>
          <w:spacing w:val="4"/>
        </w:rPr>
        <w:t xml:space="preserve">сить оценку качества технической эксплуатации устройств </w:t>
      </w:r>
      <w:r w:rsidR="007F0EA3" w:rsidRPr="00DA617A">
        <w:rPr>
          <w:color w:val="auto"/>
          <w:spacing w:val="4"/>
        </w:rPr>
        <w:t>электро</w:t>
      </w:r>
      <w:r w:rsidR="00811DDA" w:rsidRPr="00DA617A">
        <w:rPr>
          <w:color w:val="auto"/>
          <w:spacing w:val="4"/>
        </w:rPr>
        <w:t>связи</w:t>
      </w:r>
      <w:r w:rsidRPr="00DA617A">
        <w:rPr>
          <w:color w:val="auto"/>
          <w:spacing w:val="4"/>
        </w:rPr>
        <w:t xml:space="preserve"> путем увеличения числа транспортных средств, последовательно повышая значение коэффициента </w:t>
      </w:r>
      <w:r w:rsidRPr="00DA617A">
        <w:rPr>
          <w:i/>
          <w:color w:val="auto"/>
          <w:spacing w:val="4"/>
        </w:rPr>
        <w:t>К</w:t>
      </w:r>
      <w:r w:rsidRPr="00DA617A">
        <w:rPr>
          <w:i/>
          <w:color w:val="auto"/>
          <w:spacing w:val="4"/>
          <w:vertAlign w:val="subscript"/>
        </w:rPr>
        <w:t>5</w:t>
      </w:r>
      <w:r w:rsidRPr="00DA617A">
        <w:rPr>
          <w:i/>
          <w:color w:val="auto"/>
          <w:spacing w:val="4"/>
        </w:rPr>
        <w:t>.</w:t>
      </w:r>
    </w:p>
    <w:p w:rsidR="007B7FE9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4"/>
        </w:rPr>
      </w:pPr>
      <w:r w:rsidRPr="00DA617A">
        <w:rPr>
          <w:color w:val="auto"/>
          <w:spacing w:val="4"/>
        </w:rPr>
        <w:t xml:space="preserve">Пусть </w:t>
      </w:r>
      <w:r w:rsidRPr="00DA617A">
        <w:rPr>
          <w:i/>
          <w:color w:val="auto"/>
          <w:spacing w:val="4"/>
        </w:rPr>
        <w:t>К</w:t>
      </w:r>
      <w:r w:rsidRPr="00DA617A">
        <w:rPr>
          <w:i/>
          <w:color w:val="auto"/>
          <w:spacing w:val="4"/>
          <w:vertAlign w:val="subscript"/>
        </w:rPr>
        <w:t>5</w:t>
      </w:r>
      <w:r w:rsidRPr="00DA617A">
        <w:rPr>
          <w:color w:val="auto"/>
          <w:spacing w:val="4"/>
        </w:rPr>
        <w:t xml:space="preserve"> = 0</w:t>
      </w:r>
      <w:r w:rsidR="00C21E74" w:rsidRPr="00DA617A">
        <w:rPr>
          <w:color w:val="auto"/>
          <w:spacing w:val="4"/>
        </w:rPr>
        <w:t>,</w:t>
      </w:r>
      <w:r w:rsidRPr="00DA617A">
        <w:rPr>
          <w:color w:val="auto"/>
          <w:spacing w:val="4"/>
        </w:rPr>
        <w:t>95. Тогда Б</w:t>
      </w:r>
      <w:r w:rsidR="00C21E74" w:rsidRPr="00DA617A">
        <w:rPr>
          <w:color w:val="auto"/>
          <w:spacing w:val="4"/>
          <w:vertAlign w:val="subscript"/>
        </w:rPr>
        <w:t>О</w:t>
      </w:r>
      <w:r w:rsidRPr="00DA617A">
        <w:rPr>
          <w:color w:val="auto"/>
          <w:spacing w:val="4"/>
        </w:rPr>
        <w:t xml:space="preserve">= 0,9*104 </w:t>
      </w:r>
      <w:r w:rsidR="00C21E74" w:rsidRPr="00DA617A">
        <w:rPr>
          <w:color w:val="auto"/>
          <w:spacing w:val="4"/>
        </w:rPr>
        <w:t>=</w:t>
      </w:r>
      <w:r w:rsidRPr="00DA617A">
        <w:rPr>
          <w:color w:val="auto"/>
          <w:spacing w:val="4"/>
        </w:rPr>
        <w:t xml:space="preserve"> 93,6; Б</w:t>
      </w:r>
      <w:r w:rsidR="00C21E74" w:rsidRPr="00DA617A">
        <w:rPr>
          <w:color w:val="auto"/>
          <w:spacing w:val="4"/>
          <w:vertAlign w:val="subscript"/>
        </w:rPr>
        <w:t>Н</w:t>
      </w:r>
      <w:r w:rsidRPr="00DA617A">
        <w:rPr>
          <w:color w:val="auto"/>
          <w:spacing w:val="4"/>
        </w:rPr>
        <w:t xml:space="preserve">= 12; </w:t>
      </w:r>
    </w:p>
    <w:p w:rsidR="00235BAF" w:rsidRPr="00DA617A" w:rsidRDefault="00A52B1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3"/>
        </w:rPr>
      </w:pPr>
      <w:r w:rsidRPr="00A52B12">
        <w:rPr>
          <w:position w:val="-14"/>
        </w:rPr>
        <w:object w:dxaOrig="5980" w:dyaOrig="400">
          <v:shape id="_x0000_i1085" type="#_x0000_t75" style="width:299.25pt;height:20.25pt" o:ole="" fillcolor="window">
            <v:imagedata r:id="rId132" o:title=""/>
          </v:shape>
          <o:OLEObject Type="Embed" ProgID="Equation.3" ShapeID="_x0000_i1085" DrawAspect="Content" ObjectID="_1563869012" r:id="rId133"/>
        </w:object>
      </w:r>
      <w:r w:rsidR="00370FE2" w:rsidRPr="00DA617A">
        <w:rPr>
          <w:color w:val="auto"/>
          <w:spacing w:val="3"/>
        </w:rPr>
        <w:t xml:space="preserve">. 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</w:rPr>
      </w:pPr>
      <w:r w:rsidRPr="00DA617A">
        <w:rPr>
          <w:color w:val="auto"/>
          <w:spacing w:val="3"/>
        </w:rPr>
        <w:t xml:space="preserve">Тогда </w:t>
      </w:r>
      <w:r w:rsidRPr="00DA617A">
        <w:rPr>
          <w:i/>
          <w:iCs/>
          <w:color w:val="auto"/>
          <w:spacing w:val="3"/>
        </w:rPr>
        <w:t>Б</w:t>
      </w:r>
      <w:r w:rsidR="00C21E74" w:rsidRPr="00DA617A">
        <w:rPr>
          <w:i/>
          <w:iCs/>
          <w:color w:val="auto"/>
          <w:spacing w:val="3"/>
          <w:vertAlign w:val="superscript"/>
        </w:rPr>
        <w:t>Н</w:t>
      </w:r>
      <w:r w:rsidR="00975E29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Pr="00DA617A">
        <w:rPr>
          <w:i/>
          <w:iCs/>
          <w:smallCaps/>
          <w:color w:val="auto"/>
          <w:spacing w:val="3"/>
        </w:rPr>
        <w:t xml:space="preserve"> </w:t>
      </w:r>
      <w:r w:rsidRPr="00DA617A">
        <w:rPr>
          <w:color w:val="auto"/>
          <w:spacing w:val="3"/>
        </w:rPr>
        <w:t xml:space="preserve">= </w:t>
      </w:r>
      <w:r w:rsidRPr="00DA617A">
        <w:rPr>
          <w:bCs/>
          <w:color w:val="auto"/>
          <w:spacing w:val="3"/>
        </w:rPr>
        <w:t>25,7</w:t>
      </w:r>
      <w:r w:rsidRPr="00DA617A">
        <w:rPr>
          <w:b/>
          <w:bCs/>
          <w:color w:val="auto"/>
          <w:spacing w:val="3"/>
        </w:rPr>
        <w:t xml:space="preserve"> </w:t>
      </w:r>
      <w:r w:rsidRPr="00DA617A">
        <w:rPr>
          <w:color w:val="auto"/>
          <w:spacing w:val="3"/>
        </w:rPr>
        <w:t>(таблиц</w:t>
      </w:r>
      <w:r w:rsidR="00975E29" w:rsidRPr="00DA617A">
        <w:rPr>
          <w:color w:val="auto"/>
          <w:spacing w:val="3"/>
        </w:rPr>
        <w:t>а</w:t>
      </w:r>
      <w:r w:rsidRPr="00DA617A">
        <w:rPr>
          <w:color w:val="auto"/>
          <w:spacing w:val="3"/>
        </w:rPr>
        <w:t xml:space="preserve"> </w:t>
      </w:r>
      <w:r w:rsidR="00FF1772" w:rsidRPr="00DA617A">
        <w:rPr>
          <w:color w:val="auto"/>
          <w:spacing w:val="3"/>
        </w:rPr>
        <w:t>9</w:t>
      </w:r>
      <w:r w:rsidRPr="00DA617A">
        <w:rPr>
          <w:color w:val="auto"/>
          <w:spacing w:val="3"/>
        </w:rPr>
        <w:t>).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right="317" w:firstLine="709"/>
        <w:jc w:val="both"/>
        <w:rPr>
          <w:color w:val="auto"/>
          <w:spacing w:val="4"/>
        </w:rPr>
      </w:pPr>
      <w:r w:rsidRPr="00DA617A">
        <w:rPr>
          <w:color w:val="auto"/>
          <w:spacing w:val="2"/>
        </w:rPr>
        <w:t xml:space="preserve">Так как </w:t>
      </w:r>
      <w:r w:rsidR="00C21E74" w:rsidRPr="00DA617A">
        <w:rPr>
          <w:i/>
          <w:iCs/>
          <w:color w:val="auto"/>
          <w:spacing w:val="3"/>
        </w:rPr>
        <w:t>Б</w:t>
      </w:r>
      <w:r w:rsidR="00C21E74"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="00C21E74" w:rsidRPr="00DA617A">
        <w:rPr>
          <w:i/>
          <w:iCs/>
          <w:smallCaps/>
          <w:color w:val="auto"/>
          <w:spacing w:val="3"/>
        </w:rPr>
        <w:t xml:space="preserve"> </w:t>
      </w:r>
      <w:r w:rsidR="00FF1772" w:rsidRPr="00DA617A">
        <w:rPr>
          <w:i/>
          <w:iCs/>
          <w:color w:val="auto"/>
          <w:spacing w:val="2"/>
        </w:rPr>
        <w:t>&gt;</w:t>
      </w:r>
      <w:r w:rsidRPr="00DA617A">
        <w:rPr>
          <w:i/>
          <w:iCs/>
          <w:color w:val="auto"/>
          <w:spacing w:val="2"/>
        </w:rPr>
        <w:t xml:space="preserve"> </w:t>
      </w:r>
      <w:r w:rsidR="00C21E74" w:rsidRPr="00DA617A">
        <w:rPr>
          <w:i/>
          <w:color w:val="auto"/>
          <w:spacing w:val="2"/>
        </w:rPr>
        <w:t>Б</w:t>
      </w:r>
      <w:r w:rsidR="00C21E74" w:rsidRPr="00DA617A">
        <w:rPr>
          <w:i/>
          <w:color w:val="auto"/>
          <w:spacing w:val="2"/>
          <w:vertAlign w:val="subscript"/>
        </w:rPr>
        <w:t>П</w:t>
      </w:r>
      <w:r w:rsidR="00FF1772" w:rsidRPr="00DA617A">
        <w:rPr>
          <w:i/>
          <w:color w:val="auto"/>
          <w:spacing w:val="2"/>
          <w:vertAlign w:val="subscript"/>
        </w:rPr>
        <w:t xml:space="preserve"> </w:t>
      </w:r>
      <w:r w:rsidR="00FF1772" w:rsidRPr="00DA617A">
        <w:rPr>
          <w:iCs/>
          <w:smallCaps/>
          <w:color w:val="auto"/>
          <w:spacing w:val="5"/>
        </w:rPr>
        <w:t xml:space="preserve">(25,7 </w:t>
      </w:r>
      <w:r w:rsidR="00FF1772" w:rsidRPr="00DA617A">
        <w:rPr>
          <w:i/>
          <w:iCs/>
          <w:color w:val="auto"/>
          <w:spacing w:val="2"/>
        </w:rPr>
        <w:t>&gt;</w:t>
      </w:r>
      <w:r w:rsidR="00FF1772" w:rsidRPr="00DA617A">
        <w:rPr>
          <w:iCs/>
          <w:smallCaps/>
          <w:color w:val="auto"/>
          <w:spacing w:val="5"/>
        </w:rPr>
        <w:t xml:space="preserve"> 23,1)</w:t>
      </w:r>
      <w:r w:rsidRPr="00DA617A">
        <w:rPr>
          <w:color w:val="auto"/>
          <w:spacing w:val="2"/>
        </w:rPr>
        <w:t xml:space="preserve">, то еще раз увеличим в </w:t>
      </w:r>
      <w:r w:rsidR="00811DDA" w:rsidRPr="00DA617A">
        <w:rPr>
          <w:color w:val="auto"/>
          <w:spacing w:val="2"/>
        </w:rPr>
        <w:t>РЦС</w:t>
      </w:r>
      <w:r w:rsidRPr="00DA617A">
        <w:rPr>
          <w:color w:val="auto"/>
          <w:spacing w:val="2"/>
        </w:rPr>
        <w:t xml:space="preserve"> количество транспортных </w:t>
      </w:r>
      <w:r w:rsidRPr="00DA617A">
        <w:rPr>
          <w:color w:val="auto"/>
          <w:spacing w:val="4"/>
        </w:rPr>
        <w:t>средств, доведя их относительную численность до средних по дороге значений.</w:t>
      </w:r>
    </w:p>
    <w:p w:rsidR="007B7FE9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6"/>
        </w:rPr>
      </w:pPr>
      <w:r w:rsidRPr="00DA617A">
        <w:rPr>
          <w:color w:val="auto"/>
          <w:spacing w:val="6"/>
        </w:rPr>
        <w:t xml:space="preserve">Тогда </w:t>
      </w:r>
      <w:r w:rsidRPr="00DA617A">
        <w:rPr>
          <w:i/>
          <w:color w:val="auto"/>
          <w:spacing w:val="6"/>
        </w:rPr>
        <w:t>К</w:t>
      </w:r>
      <w:r w:rsidRPr="00DA617A">
        <w:rPr>
          <w:i/>
          <w:color w:val="auto"/>
          <w:spacing w:val="6"/>
          <w:vertAlign w:val="subscript"/>
        </w:rPr>
        <w:t>5</w:t>
      </w:r>
      <w:r w:rsidRPr="00DA617A">
        <w:rPr>
          <w:color w:val="auto"/>
          <w:spacing w:val="6"/>
        </w:rPr>
        <w:t xml:space="preserve"> = 1; Б</w:t>
      </w:r>
      <w:r w:rsidR="007F46B0" w:rsidRPr="00DA617A">
        <w:rPr>
          <w:color w:val="auto"/>
          <w:spacing w:val="6"/>
          <w:vertAlign w:val="subscript"/>
        </w:rPr>
        <w:t>О</w:t>
      </w:r>
      <w:r w:rsidRPr="00DA617A">
        <w:rPr>
          <w:color w:val="auto"/>
          <w:spacing w:val="6"/>
        </w:rPr>
        <w:t>= 0,9*93,6 = 84,24; Б</w:t>
      </w:r>
      <w:r w:rsidR="007F46B0" w:rsidRPr="00DA617A">
        <w:rPr>
          <w:color w:val="auto"/>
          <w:spacing w:val="6"/>
          <w:vertAlign w:val="subscript"/>
        </w:rPr>
        <w:t>Н</w:t>
      </w:r>
      <w:r w:rsidRPr="00DA617A">
        <w:rPr>
          <w:color w:val="auto"/>
          <w:spacing w:val="6"/>
        </w:rPr>
        <w:t xml:space="preserve">= 12; </w:t>
      </w:r>
    </w:p>
    <w:p w:rsidR="00370FE2" w:rsidRPr="00DA617A" w:rsidRDefault="007B7FE9" w:rsidP="00F07E58">
      <w:pPr>
        <w:widowControl w:val="0"/>
        <w:shd w:val="clear" w:color="auto" w:fill="FFFFFF"/>
        <w:spacing w:line="360" w:lineRule="auto"/>
        <w:ind w:firstLine="709"/>
        <w:jc w:val="right"/>
        <w:rPr>
          <w:color w:val="auto"/>
          <w:spacing w:val="3"/>
        </w:rPr>
      </w:pPr>
      <w:r w:rsidRPr="00DA617A">
        <w:rPr>
          <w:position w:val="-12"/>
        </w:rPr>
        <w:object w:dxaOrig="7180" w:dyaOrig="380">
          <v:shape id="_x0000_i1086" type="#_x0000_t75" style="width:358.9pt;height:19.15pt" o:ole="" fillcolor="window">
            <v:imagedata r:id="rId134" o:title=""/>
          </v:shape>
          <o:OLEObject Type="Embed" ProgID="Equation.3" ShapeID="_x0000_i1086" DrawAspect="Content" ObjectID="_1563869013" r:id="rId135"/>
        </w:object>
      </w:r>
      <w:r w:rsidR="007F46B0" w:rsidRPr="00DA617A">
        <w:rPr>
          <w:color w:val="auto"/>
          <w:spacing w:val="6"/>
        </w:rPr>
        <w:t>;</w:t>
      </w:r>
      <w:r w:rsidR="007F46B0" w:rsidRPr="00DA617A">
        <w:rPr>
          <w:i/>
          <w:iCs/>
          <w:color w:val="auto"/>
          <w:spacing w:val="3"/>
        </w:rPr>
        <w:t xml:space="preserve"> Б</w:t>
      </w:r>
      <w:r w:rsidR="007F46B0"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="007F46B0" w:rsidRPr="00DA617A">
        <w:rPr>
          <w:i/>
          <w:iCs/>
          <w:smallCaps/>
          <w:color w:val="auto"/>
          <w:spacing w:val="3"/>
        </w:rPr>
        <w:t xml:space="preserve"> </w:t>
      </w:r>
      <w:r w:rsidR="007F46B0" w:rsidRPr="00DA617A">
        <w:rPr>
          <w:color w:val="auto"/>
          <w:spacing w:val="3"/>
        </w:rPr>
        <w:t xml:space="preserve">= </w:t>
      </w:r>
      <w:r w:rsidR="007F46B0" w:rsidRPr="00DA617A">
        <w:rPr>
          <w:bCs/>
          <w:color w:val="auto"/>
          <w:spacing w:val="3"/>
        </w:rPr>
        <w:t>24,6</w:t>
      </w:r>
      <w:r w:rsidR="007F46B0" w:rsidRPr="00DA617A">
        <w:rPr>
          <w:b/>
          <w:bCs/>
          <w:color w:val="auto"/>
          <w:spacing w:val="3"/>
        </w:rPr>
        <w:t xml:space="preserve"> 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right="103" w:firstLine="709"/>
        <w:jc w:val="both"/>
        <w:rPr>
          <w:color w:val="auto"/>
        </w:rPr>
      </w:pPr>
      <w:r w:rsidRPr="00DA617A">
        <w:rPr>
          <w:color w:val="auto"/>
          <w:spacing w:val="4"/>
        </w:rPr>
        <w:t xml:space="preserve">Вновь получили </w:t>
      </w:r>
      <w:r w:rsidR="00CF22B5" w:rsidRPr="00DA617A">
        <w:rPr>
          <w:i/>
          <w:iCs/>
          <w:color w:val="auto"/>
          <w:spacing w:val="3"/>
        </w:rPr>
        <w:t>Б</w:t>
      </w:r>
      <w:r w:rsidR="00CF22B5"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="00CF22B5" w:rsidRPr="00DA617A">
        <w:rPr>
          <w:i/>
          <w:iCs/>
          <w:smallCaps/>
          <w:color w:val="auto"/>
          <w:spacing w:val="3"/>
        </w:rPr>
        <w:t xml:space="preserve"> </w:t>
      </w:r>
      <w:r w:rsidR="00CF22B5" w:rsidRPr="00DA617A">
        <w:rPr>
          <w:i/>
          <w:iCs/>
          <w:color w:val="auto"/>
          <w:spacing w:val="2"/>
        </w:rPr>
        <w:t xml:space="preserve">&gt; </w:t>
      </w:r>
      <w:r w:rsidR="00CF22B5" w:rsidRPr="00DA617A">
        <w:rPr>
          <w:i/>
          <w:color w:val="auto"/>
          <w:spacing w:val="2"/>
        </w:rPr>
        <w:t>Б</w:t>
      </w:r>
      <w:r w:rsidR="00CF22B5" w:rsidRPr="00DA617A">
        <w:rPr>
          <w:i/>
          <w:color w:val="auto"/>
          <w:spacing w:val="2"/>
          <w:vertAlign w:val="subscript"/>
        </w:rPr>
        <w:t>П</w:t>
      </w:r>
      <w:r w:rsidR="00FF1772" w:rsidRPr="00DA617A">
        <w:rPr>
          <w:i/>
          <w:color w:val="auto"/>
          <w:spacing w:val="2"/>
          <w:vertAlign w:val="subscript"/>
        </w:rPr>
        <w:t xml:space="preserve"> </w:t>
      </w:r>
      <w:r w:rsidR="00FF1772" w:rsidRPr="00DA617A">
        <w:rPr>
          <w:iCs/>
          <w:smallCaps/>
          <w:color w:val="auto"/>
          <w:spacing w:val="5"/>
        </w:rPr>
        <w:t xml:space="preserve">(24,6 </w:t>
      </w:r>
      <w:r w:rsidR="00FF1772" w:rsidRPr="00DA617A">
        <w:rPr>
          <w:i/>
          <w:iCs/>
          <w:color w:val="auto"/>
          <w:spacing w:val="2"/>
        </w:rPr>
        <w:t>&gt;</w:t>
      </w:r>
      <w:r w:rsidR="00FF1772" w:rsidRPr="00DA617A">
        <w:rPr>
          <w:iCs/>
          <w:smallCaps/>
          <w:color w:val="auto"/>
          <w:spacing w:val="5"/>
        </w:rPr>
        <w:t xml:space="preserve"> 23,1)</w:t>
      </w:r>
      <w:r w:rsidR="00CF22B5" w:rsidRPr="00DA617A">
        <w:rPr>
          <w:color w:val="auto"/>
          <w:spacing w:val="4"/>
        </w:rPr>
        <w:t xml:space="preserve">. </w:t>
      </w:r>
      <w:r w:rsidRPr="00DA617A">
        <w:rPr>
          <w:color w:val="auto"/>
          <w:spacing w:val="4"/>
        </w:rPr>
        <w:t>Таким образом, как первая, так и вторая попытки повы</w:t>
      </w:r>
      <w:r w:rsidRPr="00DA617A">
        <w:rPr>
          <w:color w:val="auto"/>
          <w:spacing w:val="5"/>
        </w:rPr>
        <w:t xml:space="preserve">сить оценку качества технической эксплуатации устройств </w:t>
      </w:r>
      <w:r w:rsidR="007F0EA3" w:rsidRPr="00DA617A">
        <w:rPr>
          <w:color w:val="auto"/>
          <w:spacing w:val="5"/>
        </w:rPr>
        <w:t>электро</w:t>
      </w:r>
      <w:r w:rsidR="00811DDA" w:rsidRPr="00DA617A">
        <w:rPr>
          <w:color w:val="auto"/>
          <w:spacing w:val="5"/>
        </w:rPr>
        <w:t>связи</w:t>
      </w:r>
      <w:r w:rsidRPr="00DA617A">
        <w:rPr>
          <w:color w:val="auto"/>
          <w:spacing w:val="5"/>
        </w:rPr>
        <w:t xml:space="preserve"> в </w:t>
      </w:r>
      <w:r w:rsidR="00811DDA" w:rsidRPr="00DA617A">
        <w:rPr>
          <w:color w:val="auto"/>
          <w:spacing w:val="5"/>
        </w:rPr>
        <w:t>РЦС</w:t>
      </w:r>
      <w:r w:rsidRPr="00DA617A">
        <w:rPr>
          <w:color w:val="auto"/>
          <w:spacing w:val="5"/>
        </w:rPr>
        <w:t xml:space="preserve"> путем увеличения в ней числа транспортных средств не дали искомых результатов. Дальнейшее увеличение транспортных средств в </w:t>
      </w:r>
      <w:r w:rsidR="00811DDA" w:rsidRPr="00DA617A">
        <w:rPr>
          <w:color w:val="auto"/>
          <w:spacing w:val="5"/>
        </w:rPr>
        <w:t>РЦС</w:t>
      </w:r>
      <w:r w:rsidRPr="00DA617A">
        <w:rPr>
          <w:color w:val="auto"/>
          <w:spacing w:val="5"/>
        </w:rPr>
        <w:t xml:space="preserve"> не рационально. </w:t>
      </w:r>
      <w:r w:rsidR="007F0EA3" w:rsidRPr="00DA617A">
        <w:rPr>
          <w:color w:val="auto"/>
          <w:spacing w:val="5"/>
        </w:rPr>
        <w:t>Рассмотрим</w:t>
      </w:r>
      <w:r w:rsidRPr="00DA617A">
        <w:rPr>
          <w:color w:val="auto"/>
          <w:spacing w:val="5"/>
        </w:rPr>
        <w:t xml:space="preserve"> другие методы.</w:t>
      </w:r>
    </w:p>
    <w:p w:rsidR="00370FE2" w:rsidRPr="00DA617A" w:rsidRDefault="00370FE2" w:rsidP="00DA617A">
      <w:pPr>
        <w:widowControl w:val="0"/>
        <w:shd w:val="clear" w:color="auto" w:fill="FFFFFF"/>
        <w:spacing w:line="360" w:lineRule="auto"/>
        <w:ind w:right="79" w:firstLine="709"/>
        <w:jc w:val="both"/>
        <w:rPr>
          <w:color w:val="auto"/>
        </w:rPr>
      </w:pPr>
      <w:r w:rsidRPr="00DA617A">
        <w:rPr>
          <w:color w:val="auto"/>
          <w:spacing w:val="4"/>
        </w:rPr>
        <w:t>Вторым по минимальности в данно</w:t>
      </w:r>
      <w:r w:rsidR="00811DDA" w:rsidRPr="00DA617A">
        <w:rPr>
          <w:color w:val="auto"/>
          <w:spacing w:val="4"/>
        </w:rPr>
        <w:t>м</w:t>
      </w:r>
      <w:r w:rsidRPr="00DA617A">
        <w:rPr>
          <w:color w:val="auto"/>
          <w:spacing w:val="4"/>
        </w:rPr>
        <w:t xml:space="preserve"> </w:t>
      </w:r>
      <w:r w:rsidR="00811DDA" w:rsidRPr="00DA617A">
        <w:rPr>
          <w:color w:val="auto"/>
          <w:spacing w:val="4"/>
        </w:rPr>
        <w:t>РЦС</w:t>
      </w:r>
      <w:r w:rsidRPr="00DA617A">
        <w:rPr>
          <w:color w:val="auto"/>
          <w:spacing w:val="4"/>
        </w:rPr>
        <w:t xml:space="preserve"> является коэффициент </w:t>
      </w:r>
      <w:r w:rsidR="00EF1248" w:rsidRPr="00DA617A">
        <w:rPr>
          <w:i/>
          <w:color w:val="auto"/>
          <w:spacing w:val="4"/>
        </w:rPr>
        <w:t>К</w:t>
      </w:r>
      <w:r w:rsidR="00EF1248" w:rsidRPr="00DA617A">
        <w:rPr>
          <w:i/>
          <w:color w:val="auto"/>
          <w:spacing w:val="4"/>
          <w:vertAlign w:val="subscript"/>
        </w:rPr>
        <w:t>4</w:t>
      </w:r>
      <w:r w:rsidRPr="00DA617A">
        <w:rPr>
          <w:color w:val="auto"/>
          <w:spacing w:val="4"/>
        </w:rPr>
        <w:t xml:space="preserve"> (</w:t>
      </w:r>
      <w:r w:rsidRPr="00DA617A">
        <w:rPr>
          <w:i/>
          <w:color w:val="auto"/>
          <w:spacing w:val="4"/>
        </w:rPr>
        <w:t>К</w:t>
      </w:r>
      <w:r w:rsidRPr="00DA617A">
        <w:rPr>
          <w:i/>
          <w:color w:val="auto"/>
          <w:spacing w:val="4"/>
          <w:vertAlign w:val="subscript"/>
        </w:rPr>
        <w:t>4</w:t>
      </w:r>
      <w:r w:rsidRPr="00DA617A">
        <w:rPr>
          <w:color w:val="auto"/>
          <w:spacing w:val="4"/>
        </w:rPr>
        <w:t>=</w:t>
      </w:r>
      <w:r w:rsidRPr="00DA617A">
        <w:rPr>
          <w:color w:val="auto"/>
          <w:spacing w:val="5"/>
        </w:rPr>
        <w:t xml:space="preserve">0,95), характеризующий численность производственного персонала. Поэтому попытаемся повысить оценку качества технической эксплуатации устройств </w:t>
      </w:r>
      <w:r w:rsidR="007F0EA3" w:rsidRPr="00DA617A">
        <w:rPr>
          <w:color w:val="auto"/>
          <w:spacing w:val="5"/>
        </w:rPr>
        <w:t>электро</w:t>
      </w:r>
      <w:r w:rsidR="00811DDA" w:rsidRPr="00DA617A">
        <w:rPr>
          <w:color w:val="auto"/>
          <w:spacing w:val="5"/>
        </w:rPr>
        <w:t>связи</w:t>
      </w:r>
      <w:r w:rsidRPr="00DA617A">
        <w:rPr>
          <w:color w:val="auto"/>
          <w:spacing w:val="5"/>
        </w:rPr>
        <w:t xml:space="preserve"> в данно</w:t>
      </w:r>
      <w:r w:rsidR="00811DDA" w:rsidRPr="00DA617A">
        <w:rPr>
          <w:color w:val="auto"/>
          <w:spacing w:val="5"/>
        </w:rPr>
        <w:t>м</w:t>
      </w:r>
      <w:r w:rsidRPr="00DA617A">
        <w:rPr>
          <w:color w:val="auto"/>
          <w:spacing w:val="5"/>
        </w:rPr>
        <w:t xml:space="preserve"> </w:t>
      </w:r>
      <w:r w:rsidR="00811DDA" w:rsidRPr="00DA617A">
        <w:rPr>
          <w:color w:val="auto"/>
          <w:spacing w:val="5"/>
        </w:rPr>
        <w:t>РЦС</w:t>
      </w:r>
      <w:r w:rsidRPr="00DA617A">
        <w:rPr>
          <w:color w:val="auto"/>
          <w:spacing w:val="5"/>
        </w:rPr>
        <w:t xml:space="preserve"> </w:t>
      </w:r>
      <w:r w:rsidRPr="00DA617A">
        <w:rPr>
          <w:color w:val="auto"/>
          <w:spacing w:val="4"/>
        </w:rPr>
        <w:t xml:space="preserve">путем увеличения в ней численности работников, то есть увеличим значение </w:t>
      </w:r>
      <w:r w:rsidRPr="00DA617A">
        <w:rPr>
          <w:i/>
          <w:color w:val="auto"/>
          <w:spacing w:val="4"/>
        </w:rPr>
        <w:t>К</w:t>
      </w:r>
      <w:r w:rsidR="00EF1248" w:rsidRPr="00DA617A">
        <w:rPr>
          <w:i/>
          <w:color w:val="auto"/>
          <w:spacing w:val="4"/>
          <w:vertAlign w:val="subscript"/>
        </w:rPr>
        <w:t>4</w:t>
      </w:r>
      <w:r w:rsidRPr="00DA617A">
        <w:rPr>
          <w:color w:val="auto"/>
          <w:spacing w:val="4"/>
        </w:rPr>
        <w:t xml:space="preserve"> на одну по</w:t>
      </w:r>
      <w:r w:rsidRPr="00DA617A">
        <w:rPr>
          <w:color w:val="auto"/>
          <w:spacing w:val="5"/>
        </w:rPr>
        <w:t xml:space="preserve">зицию, доведя до среднего по службе </w:t>
      </w:r>
      <w:r w:rsidR="00811DDA" w:rsidRPr="00DA617A">
        <w:rPr>
          <w:color w:val="auto"/>
          <w:spacing w:val="5"/>
        </w:rPr>
        <w:t>НИС</w:t>
      </w:r>
      <w:r w:rsidRPr="00DA617A">
        <w:rPr>
          <w:color w:val="auto"/>
          <w:spacing w:val="5"/>
        </w:rPr>
        <w:t xml:space="preserve"> дороги значения.</w:t>
      </w:r>
    </w:p>
    <w:p w:rsidR="007B7FE9" w:rsidRPr="00DA617A" w:rsidRDefault="00370FE2" w:rsidP="00F07E58">
      <w:pPr>
        <w:widowControl w:val="0"/>
        <w:shd w:val="clear" w:color="auto" w:fill="FFFFFF"/>
        <w:spacing w:line="360" w:lineRule="auto"/>
        <w:ind w:right="317" w:firstLine="709"/>
        <w:jc w:val="both"/>
        <w:rPr>
          <w:color w:val="auto"/>
          <w:spacing w:val="5"/>
        </w:rPr>
      </w:pPr>
      <w:r w:rsidRPr="00DA617A">
        <w:rPr>
          <w:color w:val="auto"/>
          <w:spacing w:val="5"/>
        </w:rPr>
        <w:t xml:space="preserve">Тогда: </w:t>
      </w:r>
      <w:r w:rsidRPr="00DA617A">
        <w:rPr>
          <w:i/>
          <w:color w:val="auto"/>
          <w:spacing w:val="5"/>
        </w:rPr>
        <w:t>К</w:t>
      </w:r>
      <w:r w:rsidR="00EF1248" w:rsidRPr="00DA617A">
        <w:rPr>
          <w:i/>
          <w:color w:val="auto"/>
          <w:spacing w:val="4"/>
          <w:vertAlign w:val="subscript"/>
        </w:rPr>
        <w:t>4</w:t>
      </w:r>
      <w:r w:rsidRPr="00DA617A">
        <w:rPr>
          <w:color w:val="auto"/>
          <w:spacing w:val="5"/>
        </w:rPr>
        <w:t xml:space="preserve"> = 1; Б</w:t>
      </w:r>
      <w:r w:rsidR="00EF1248" w:rsidRPr="00DA617A">
        <w:rPr>
          <w:color w:val="auto"/>
          <w:spacing w:val="5"/>
          <w:vertAlign w:val="subscript"/>
        </w:rPr>
        <w:t>О</w:t>
      </w:r>
      <w:r w:rsidRPr="00DA617A">
        <w:rPr>
          <w:color w:val="auto"/>
          <w:spacing w:val="5"/>
        </w:rPr>
        <w:t xml:space="preserve"> = 0,9*84,24 = 75,8; Б</w:t>
      </w:r>
      <w:r w:rsidR="00EF1248" w:rsidRPr="00DA617A">
        <w:rPr>
          <w:color w:val="auto"/>
          <w:spacing w:val="5"/>
          <w:vertAlign w:val="subscript"/>
        </w:rPr>
        <w:t>Н</w:t>
      </w:r>
      <w:r w:rsidRPr="00DA617A">
        <w:rPr>
          <w:color w:val="auto"/>
          <w:spacing w:val="5"/>
        </w:rPr>
        <w:t xml:space="preserve">= 0,95*12 = 11,4; </w:t>
      </w:r>
    </w:p>
    <w:p w:rsidR="007B7FE9" w:rsidRPr="00DA617A" w:rsidRDefault="00A52B12" w:rsidP="00F07E58">
      <w:pPr>
        <w:widowControl w:val="0"/>
        <w:shd w:val="clear" w:color="auto" w:fill="FFFFFF"/>
        <w:spacing w:line="360" w:lineRule="auto"/>
        <w:ind w:right="317" w:firstLine="709"/>
        <w:jc w:val="both"/>
        <w:rPr>
          <w:color w:val="auto"/>
          <w:spacing w:val="4"/>
        </w:rPr>
      </w:pPr>
      <w:r w:rsidRPr="00A52B12">
        <w:rPr>
          <w:position w:val="-14"/>
        </w:rPr>
        <w:object w:dxaOrig="6160" w:dyaOrig="400">
          <v:shape id="_x0000_i1087" type="#_x0000_t75" style="width:308.25pt;height:20.25pt" o:ole="" fillcolor="window">
            <v:imagedata r:id="rId136" o:title=""/>
          </v:shape>
          <o:OLEObject Type="Embed" ProgID="Equation.3" ShapeID="_x0000_i1087" DrawAspect="Content" ObjectID="_1563869014" r:id="rId137"/>
        </w:object>
      </w:r>
      <w:r w:rsidR="00AD2321" w:rsidRPr="00DA617A">
        <w:rPr>
          <w:color w:val="auto"/>
          <w:spacing w:val="4"/>
        </w:rPr>
        <w:t>;</w:t>
      </w:r>
      <w:r w:rsidR="00370FE2" w:rsidRPr="00DA617A">
        <w:rPr>
          <w:color w:val="auto"/>
          <w:spacing w:val="4"/>
        </w:rPr>
        <w:t xml:space="preserve"> </w:t>
      </w:r>
    </w:p>
    <w:p w:rsidR="00370FE2" w:rsidRPr="00DA617A" w:rsidRDefault="00AD2321" w:rsidP="00F07E58">
      <w:pPr>
        <w:widowControl w:val="0"/>
        <w:shd w:val="clear" w:color="auto" w:fill="FFFFFF"/>
        <w:spacing w:line="360" w:lineRule="auto"/>
        <w:ind w:right="317" w:firstLine="709"/>
        <w:jc w:val="both"/>
        <w:rPr>
          <w:color w:val="auto"/>
          <w:spacing w:val="4"/>
        </w:rPr>
      </w:pPr>
      <w:r w:rsidRPr="00DA617A">
        <w:rPr>
          <w:i/>
          <w:iCs/>
          <w:color w:val="auto"/>
          <w:spacing w:val="3"/>
        </w:rPr>
        <w:t>Б</w:t>
      </w:r>
      <w:r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Pr="00DA617A">
        <w:rPr>
          <w:i/>
          <w:iCs/>
          <w:smallCaps/>
          <w:color w:val="auto"/>
          <w:spacing w:val="3"/>
        </w:rPr>
        <w:t xml:space="preserve"> </w:t>
      </w:r>
      <w:r w:rsidRPr="00DA617A">
        <w:rPr>
          <w:color w:val="auto"/>
          <w:spacing w:val="3"/>
        </w:rPr>
        <w:t>=</w:t>
      </w:r>
      <w:r w:rsidR="002158E9" w:rsidRPr="00DA617A">
        <w:rPr>
          <w:iCs/>
          <w:color w:val="auto"/>
          <w:spacing w:val="4"/>
        </w:rPr>
        <w:t xml:space="preserve"> 23,5</w:t>
      </w:r>
      <w:r w:rsidR="00370FE2" w:rsidRPr="00DA617A">
        <w:rPr>
          <w:color w:val="auto"/>
          <w:spacing w:val="4"/>
        </w:rPr>
        <w:t>.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right="46" w:firstLine="709"/>
        <w:jc w:val="both"/>
        <w:rPr>
          <w:color w:val="auto"/>
        </w:rPr>
      </w:pPr>
      <w:r w:rsidRPr="00DA617A">
        <w:rPr>
          <w:color w:val="auto"/>
          <w:spacing w:val="5"/>
        </w:rPr>
        <w:t xml:space="preserve">Вновь получили </w:t>
      </w:r>
      <w:r w:rsidR="00532D48" w:rsidRPr="00DA617A">
        <w:rPr>
          <w:i/>
          <w:iCs/>
          <w:color w:val="auto"/>
          <w:spacing w:val="3"/>
        </w:rPr>
        <w:t>Б</w:t>
      </w:r>
      <w:r w:rsidR="00532D48"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="00532D48" w:rsidRPr="00DA617A">
        <w:rPr>
          <w:i/>
          <w:iCs/>
          <w:smallCaps/>
          <w:color w:val="auto"/>
          <w:spacing w:val="3"/>
        </w:rPr>
        <w:t xml:space="preserve"> </w:t>
      </w:r>
      <w:r w:rsidR="00532D48" w:rsidRPr="00DA617A">
        <w:rPr>
          <w:i/>
          <w:iCs/>
          <w:color w:val="auto"/>
          <w:spacing w:val="2"/>
        </w:rPr>
        <w:t xml:space="preserve">&gt; </w:t>
      </w:r>
      <w:r w:rsidR="00532D48" w:rsidRPr="00DA617A">
        <w:rPr>
          <w:i/>
          <w:color w:val="auto"/>
          <w:spacing w:val="2"/>
        </w:rPr>
        <w:t>Б</w:t>
      </w:r>
      <w:r w:rsidR="00532D48" w:rsidRPr="00DA617A">
        <w:rPr>
          <w:i/>
          <w:color w:val="auto"/>
          <w:spacing w:val="2"/>
          <w:vertAlign w:val="subscript"/>
        </w:rPr>
        <w:t>П</w:t>
      </w:r>
      <w:r w:rsidR="00FF1772" w:rsidRPr="00DA617A">
        <w:rPr>
          <w:i/>
          <w:color w:val="auto"/>
          <w:spacing w:val="2"/>
          <w:vertAlign w:val="subscript"/>
        </w:rPr>
        <w:t xml:space="preserve"> </w:t>
      </w:r>
      <w:r w:rsidR="00FF1772" w:rsidRPr="00DA617A">
        <w:rPr>
          <w:iCs/>
          <w:smallCaps/>
          <w:color w:val="auto"/>
          <w:spacing w:val="5"/>
        </w:rPr>
        <w:t xml:space="preserve">(23,5 </w:t>
      </w:r>
      <w:r w:rsidR="00FF1772" w:rsidRPr="00DA617A">
        <w:rPr>
          <w:i/>
          <w:iCs/>
          <w:color w:val="auto"/>
          <w:spacing w:val="2"/>
        </w:rPr>
        <w:t>&gt;</w:t>
      </w:r>
      <w:r w:rsidR="00FF1772" w:rsidRPr="00DA617A">
        <w:rPr>
          <w:iCs/>
          <w:smallCaps/>
          <w:color w:val="auto"/>
          <w:spacing w:val="5"/>
        </w:rPr>
        <w:t xml:space="preserve"> 23,1)</w:t>
      </w:r>
      <w:r w:rsidR="00532D48" w:rsidRPr="00DA617A">
        <w:rPr>
          <w:color w:val="auto"/>
          <w:spacing w:val="4"/>
        </w:rPr>
        <w:t>.</w:t>
      </w:r>
      <w:r w:rsidR="00FF1772" w:rsidRPr="00DA617A">
        <w:rPr>
          <w:color w:val="auto"/>
          <w:spacing w:val="4"/>
        </w:rPr>
        <w:t xml:space="preserve"> </w:t>
      </w:r>
      <w:r w:rsidRPr="00DA617A">
        <w:rPr>
          <w:color w:val="auto"/>
          <w:spacing w:val="5"/>
        </w:rPr>
        <w:t xml:space="preserve">Дальнейшее увеличение численности работников в </w:t>
      </w:r>
      <w:r w:rsidR="00811DDA" w:rsidRPr="00DA617A">
        <w:rPr>
          <w:color w:val="auto"/>
          <w:spacing w:val="5"/>
        </w:rPr>
        <w:t>РЦС</w:t>
      </w:r>
      <w:r w:rsidRPr="00DA617A">
        <w:rPr>
          <w:color w:val="auto"/>
          <w:spacing w:val="5"/>
        </w:rPr>
        <w:t xml:space="preserve"> не рационально. Используем другой метод.</w:t>
      </w: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right="38" w:firstLine="709"/>
        <w:jc w:val="both"/>
        <w:rPr>
          <w:color w:val="auto"/>
        </w:rPr>
      </w:pPr>
      <w:r w:rsidRPr="00DA617A">
        <w:rPr>
          <w:color w:val="auto"/>
          <w:spacing w:val="5"/>
        </w:rPr>
        <w:t xml:space="preserve">Проведем выборочную модернизацию устройств </w:t>
      </w:r>
      <w:r w:rsidR="007F0EA3" w:rsidRPr="00DA617A">
        <w:rPr>
          <w:color w:val="auto"/>
          <w:spacing w:val="5"/>
        </w:rPr>
        <w:t>электро</w:t>
      </w:r>
      <w:r w:rsidR="00811DDA" w:rsidRPr="00DA617A">
        <w:rPr>
          <w:color w:val="auto"/>
          <w:spacing w:val="5"/>
        </w:rPr>
        <w:t>связи</w:t>
      </w:r>
      <w:r w:rsidRPr="00DA617A">
        <w:rPr>
          <w:color w:val="auto"/>
          <w:spacing w:val="5"/>
        </w:rPr>
        <w:t xml:space="preserve">, после которой средний </w:t>
      </w:r>
      <w:r w:rsidRPr="00DA617A">
        <w:rPr>
          <w:color w:val="auto"/>
          <w:spacing w:val="4"/>
        </w:rPr>
        <w:t xml:space="preserve">срок службы устройств в </w:t>
      </w:r>
      <w:r w:rsidR="00811DDA" w:rsidRPr="00DA617A">
        <w:rPr>
          <w:color w:val="auto"/>
          <w:spacing w:val="4"/>
        </w:rPr>
        <w:t>РЦС</w:t>
      </w:r>
      <w:r w:rsidRPr="00DA617A">
        <w:rPr>
          <w:color w:val="auto"/>
          <w:spacing w:val="4"/>
        </w:rPr>
        <w:t xml:space="preserve"> будет равен среднему сроку службы устройств </w:t>
      </w:r>
      <w:r w:rsidR="00811DDA" w:rsidRPr="00DA617A">
        <w:rPr>
          <w:color w:val="auto"/>
          <w:spacing w:val="4"/>
        </w:rPr>
        <w:t>связи</w:t>
      </w:r>
      <w:r w:rsidRPr="00DA617A">
        <w:rPr>
          <w:color w:val="auto"/>
          <w:spacing w:val="4"/>
        </w:rPr>
        <w:t xml:space="preserve"> в </w:t>
      </w:r>
      <w:r w:rsidRPr="00DA617A">
        <w:rPr>
          <w:color w:val="auto"/>
          <w:spacing w:val="5"/>
        </w:rPr>
        <w:t xml:space="preserve">службе </w:t>
      </w:r>
      <w:r w:rsidR="00811DDA" w:rsidRPr="00DA617A">
        <w:rPr>
          <w:color w:val="auto"/>
          <w:spacing w:val="5"/>
        </w:rPr>
        <w:t>НИС</w:t>
      </w:r>
      <w:r w:rsidRPr="00DA617A">
        <w:rPr>
          <w:color w:val="auto"/>
          <w:spacing w:val="5"/>
        </w:rPr>
        <w:t xml:space="preserve"> дороги, то есть увеличим значение </w:t>
      </w:r>
      <w:r w:rsidRPr="00DA617A">
        <w:rPr>
          <w:i/>
          <w:color w:val="auto"/>
          <w:spacing w:val="5"/>
          <w:lang w:val="en-US"/>
        </w:rPr>
        <w:t>K</w:t>
      </w:r>
      <w:r w:rsidR="00532D48" w:rsidRPr="00DA617A">
        <w:rPr>
          <w:i/>
          <w:color w:val="auto"/>
          <w:spacing w:val="5"/>
          <w:vertAlign w:val="subscript"/>
        </w:rPr>
        <w:t>1</w:t>
      </w:r>
      <w:r w:rsidRPr="00DA617A">
        <w:rPr>
          <w:i/>
          <w:color w:val="auto"/>
          <w:spacing w:val="5"/>
        </w:rPr>
        <w:t xml:space="preserve"> </w:t>
      </w:r>
      <w:r w:rsidRPr="00DA617A">
        <w:rPr>
          <w:color w:val="auto"/>
          <w:spacing w:val="5"/>
        </w:rPr>
        <w:t>на одну позицию (</w:t>
      </w:r>
      <w:r w:rsidRPr="00DA617A">
        <w:rPr>
          <w:i/>
          <w:color w:val="auto"/>
          <w:spacing w:val="5"/>
          <w:lang w:val="en-US"/>
        </w:rPr>
        <w:t>K</w:t>
      </w:r>
      <w:r w:rsidR="00532D48" w:rsidRPr="00DA617A">
        <w:rPr>
          <w:i/>
          <w:color w:val="auto"/>
          <w:spacing w:val="5"/>
          <w:vertAlign w:val="subscript"/>
        </w:rPr>
        <w:t>1</w:t>
      </w:r>
      <w:r w:rsidRPr="00DA617A">
        <w:rPr>
          <w:color w:val="auto"/>
          <w:spacing w:val="5"/>
        </w:rPr>
        <w:t xml:space="preserve"> = 1).</w:t>
      </w:r>
    </w:p>
    <w:p w:rsidR="00532D48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14"/>
        </w:rPr>
      </w:pPr>
      <w:r w:rsidRPr="00DA617A">
        <w:rPr>
          <w:color w:val="auto"/>
          <w:spacing w:val="14"/>
        </w:rPr>
        <w:t>Тогда: Б</w:t>
      </w:r>
      <w:r w:rsidR="00532D48" w:rsidRPr="00DA617A">
        <w:rPr>
          <w:color w:val="auto"/>
          <w:spacing w:val="14"/>
          <w:vertAlign w:val="subscript"/>
        </w:rPr>
        <w:t>О</w:t>
      </w:r>
      <w:r w:rsidRPr="00DA617A">
        <w:rPr>
          <w:color w:val="auto"/>
          <w:spacing w:val="14"/>
        </w:rPr>
        <w:t>= 0,95*75,8 = 72,01; Б</w:t>
      </w:r>
      <w:r w:rsidRPr="00DA617A">
        <w:rPr>
          <w:color w:val="auto"/>
          <w:spacing w:val="14"/>
          <w:vertAlign w:val="subscript"/>
        </w:rPr>
        <w:t>Н</w:t>
      </w:r>
      <w:r w:rsidRPr="00DA617A">
        <w:rPr>
          <w:color w:val="auto"/>
          <w:spacing w:val="14"/>
        </w:rPr>
        <w:t>=</w:t>
      </w:r>
      <w:r w:rsidR="00532D48" w:rsidRPr="00DA617A">
        <w:rPr>
          <w:color w:val="auto"/>
          <w:spacing w:val="14"/>
        </w:rPr>
        <w:t>11</w:t>
      </w:r>
      <w:r w:rsidRPr="00DA617A">
        <w:rPr>
          <w:color w:val="auto"/>
          <w:spacing w:val="14"/>
        </w:rPr>
        <w:t xml:space="preserve">,4; </w:t>
      </w:r>
    </w:p>
    <w:p w:rsidR="007B7FE9" w:rsidRPr="00DA617A" w:rsidRDefault="00FA37ED" w:rsidP="00F07E58">
      <w:pPr>
        <w:widowControl w:val="0"/>
        <w:shd w:val="clear" w:color="auto" w:fill="FFFFFF"/>
        <w:spacing w:line="360" w:lineRule="auto"/>
        <w:jc w:val="both"/>
        <w:rPr>
          <w:i/>
          <w:iCs/>
          <w:color w:val="auto"/>
          <w:spacing w:val="5"/>
        </w:rPr>
      </w:pPr>
      <w:r w:rsidRPr="00DA617A">
        <w:rPr>
          <w:position w:val="-12"/>
        </w:rPr>
        <w:object w:dxaOrig="7339" w:dyaOrig="380">
          <v:shape id="_x0000_i1088" type="#_x0000_t75" style="width:366.75pt;height:19.15pt" o:ole="" fillcolor="window">
            <v:imagedata r:id="rId138" o:title=""/>
          </v:shape>
          <o:OLEObject Type="Embed" ProgID="Equation.3" ShapeID="_x0000_i1088" DrawAspect="Content" ObjectID="_1563869015" r:id="rId139"/>
        </w:object>
      </w:r>
      <w:r w:rsidR="00532D48" w:rsidRPr="00DA617A">
        <w:t>;</w:t>
      </w:r>
      <w:r w:rsidR="00370FE2" w:rsidRPr="00DA617A">
        <w:rPr>
          <w:i/>
          <w:iCs/>
          <w:color w:val="auto"/>
          <w:spacing w:val="5"/>
        </w:rPr>
        <w:t xml:space="preserve"> </w:t>
      </w:r>
    </w:p>
    <w:p w:rsidR="00370FE2" w:rsidRPr="00DA617A" w:rsidRDefault="00532D48" w:rsidP="00F07E58">
      <w:pPr>
        <w:widowControl w:val="0"/>
        <w:shd w:val="clear" w:color="auto" w:fill="FFFFFF"/>
        <w:spacing w:line="360" w:lineRule="auto"/>
        <w:jc w:val="both"/>
        <w:rPr>
          <w:color w:val="auto"/>
        </w:rPr>
      </w:pPr>
      <w:r w:rsidRPr="00DA617A">
        <w:rPr>
          <w:i/>
          <w:iCs/>
          <w:color w:val="auto"/>
          <w:spacing w:val="3"/>
        </w:rPr>
        <w:t>Б</w:t>
      </w:r>
      <w:r w:rsidRPr="00DA617A">
        <w:rPr>
          <w:i/>
          <w:iCs/>
          <w:color w:val="auto"/>
          <w:spacing w:val="3"/>
          <w:vertAlign w:val="superscript"/>
        </w:rPr>
        <w:t>Н</w:t>
      </w:r>
      <w:r w:rsidR="00811DD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Pr="00DA617A">
        <w:rPr>
          <w:i/>
          <w:iCs/>
          <w:smallCaps/>
          <w:color w:val="auto"/>
          <w:spacing w:val="3"/>
        </w:rPr>
        <w:t xml:space="preserve"> </w:t>
      </w:r>
      <w:r w:rsidRPr="00DA617A">
        <w:rPr>
          <w:color w:val="auto"/>
          <w:spacing w:val="3"/>
        </w:rPr>
        <w:t>=</w:t>
      </w:r>
      <w:r w:rsidR="00370FE2" w:rsidRPr="00DA617A">
        <w:rPr>
          <w:i/>
          <w:iCs/>
          <w:smallCaps/>
          <w:color w:val="auto"/>
          <w:spacing w:val="5"/>
        </w:rPr>
        <w:t xml:space="preserve"> </w:t>
      </w:r>
      <w:r w:rsidR="002158E9" w:rsidRPr="00DA617A">
        <w:rPr>
          <w:color w:val="auto"/>
          <w:spacing w:val="5"/>
        </w:rPr>
        <w:t>23,1</w:t>
      </w:r>
      <w:r w:rsidR="00370FE2" w:rsidRPr="00DA617A">
        <w:rPr>
          <w:color w:val="auto"/>
          <w:spacing w:val="5"/>
        </w:rPr>
        <w:t>.</w:t>
      </w:r>
    </w:p>
    <w:p w:rsidR="00401722" w:rsidRPr="00DA617A" w:rsidRDefault="00401722" w:rsidP="00401722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</w:rPr>
      </w:pPr>
      <w:r w:rsidRPr="00DA617A">
        <w:rPr>
          <w:bCs/>
          <w:color w:val="auto"/>
          <w:spacing w:val="3"/>
        </w:rPr>
        <w:t xml:space="preserve">Результаты расчетов сведем в таблицу </w:t>
      </w:r>
      <w:r w:rsidR="00FF1772" w:rsidRPr="00DA617A">
        <w:rPr>
          <w:bCs/>
          <w:color w:val="auto"/>
          <w:spacing w:val="3"/>
        </w:rPr>
        <w:t>9</w:t>
      </w:r>
      <w:r w:rsidRPr="00DA617A">
        <w:rPr>
          <w:color w:val="auto"/>
          <w:spacing w:val="3"/>
        </w:rPr>
        <w:t xml:space="preserve">. </w:t>
      </w:r>
    </w:p>
    <w:p w:rsidR="00401722" w:rsidRPr="00DA617A" w:rsidRDefault="00401722" w:rsidP="00401722">
      <w:pPr>
        <w:widowControl w:val="0"/>
        <w:shd w:val="clear" w:color="auto" w:fill="FFFFFF"/>
        <w:spacing w:line="360" w:lineRule="auto"/>
        <w:ind w:firstLine="709"/>
        <w:rPr>
          <w:color w:val="auto"/>
          <w:spacing w:val="3"/>
        </w:rPr>
      </w:pPr>
      <w:r w:rsidRPr="00DA617A">
        <w:rPr>
          <w:color w:val="auto"/>
          <w:spacing w:val="3"/>
        </w:rPr>
        <w:t xml:space="preserve">Таблица </w:t>
      </w:r>
      <w:r w:rsidR="00FF1772" w:rsidRPr="00DA617A">
        <w:rPr>
          <w:color w:val="auto"/>
          <w:spacing w:val="3"/>
        </w:rPr>
        <w:t>9</w:t>
      </w:r>
      <w:r w:rsidRPr="00DA617A">
        <w:rPr>
          <w:color w:val="auto"/>
          <w:spacing w:val="3"/>
        </w:rPr>
        <w:t xml:space="preserve"> – </w:t>
      </w:r>
      <w:r w:rsidRPr="00DA617A">
        <w:rPr>
          <w:color w:val="auto"/>
          <w:spacing w:val="2"/>
        </w:rPr>
        <w:t xml:space="preserve">Расчет величины </w:t>
      </w:r>
      <w:r w:rsidRPr="00DA617A">
        <w:rPr>
          <w:i/>
          <w:iCs/>
          <w:color w:val="auto"/>
          <w:spacing w:val="3"/>
        </w:rPr>
        <w:t>Б</w:t>
      </w:r>
      <w:r w:rsidRPr="00DA617A">
        <w:rPr>
          <w:i/>
          <w:iCs/>
          <w:color w:val="auto"/>
          <w:spacing w:val="3"/>
          <w:vertAlign w:val="superscript"/>
        </w:rPr>
        <w:t>Н</w:t>
      </w:r>
      <w:r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Pr="00DA617A">
        <w:rPr>
          <w:i/>
          <w:iCs/>
          <w:smallCaps/>
          <w:color w:val="auto"/>
          <w:spacing w:val="5"/>
        </w:rPr>
        <w:t xml:space="preserve"> </w:t>
      </w:r>
    </w:p>
    <w:tbl>
      <w:tblPr>
        <w:tblW w:w="8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61"/>
        <w:gridCol w:w="1083"/>
        <w:gridCol w:w="1064"/>
        <w:gridCol w:w="952"/>
        <w:gridCol w:w="811"/>
        <w:gridCol w:w="952"/>
        <w:gridCol w:w="1316"/>
        <w:gridCol w:w="1232"/>
      </w:tblGrid>
      <w:tr w:rsidR="00401722" w:rsidRPr="003402C9" w:rsidTr="003402C9">
        <w:tc>
          <w:tcPr>
            <w:tcW w:w="106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К</w:t>
            </w:r>
            <w:r w:rsidRPr="003402C9">
              <w:rPr>
                <w:b/>
                <w:i/>
                <w:color w:val="auto"/>
                <w:spacing w:val="9"/>
                <w:vertAlign w:val="subscript"/>
              </w:rPr>
              <w:t>1</w:t>
            </w:r>
          </w:p>
        </w:tc>
        <w:tc>
          <w:tcPr>
            <w:tcW w:w="1083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2</w:t>
            </w:r>
          </w:p>
        </w:tc>
        <w:tc>
          <w:tcPr>
            <w:tcW w:w="1064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3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К</w:t>
            </w:r>
            <w:r w:rsidRPr="003402C9">
              <w:rPr>
                <w:b/>
                <w:i/>
                <w:color w:val="auto"/>
                <w:spacing w:val="9"/>
                <w:vertAlign w:val="subscript"/>
              </w:rPr>
              <w:t>4</w:t>
            </w:r>
          </w:p>
        </w:tc>
        <w:tc>
          <w:tcPr>
            <w:tcW w:w="81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К</w:t>
            </w:r>
            <w:r w:rsidRPr="003402C9">
              <w:rPr>
                <w:b/>
                <w:i/>
                <w:color w:val="auto"/>
                <w:spacing w:val="9"/>
                <w:vertAlign w:val="subscript"/>
              </w:rPr>
              <w:t>5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К</w:t>
            </w:r>
            <w:r w:rsidRPr="003402C9">
              <w:rPr>
                <w:color w:val="auto"/>
                <w:spacing w:val="9"/>
                <w:vertAlign w:val="subscript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122"/>
              <w:jc w:val="center"/>
              <w:rPr>
                <w:color w:val="auto"/>
                <w:spacing w:val="2"/>
              </w:rPr>
            </w:pPr>
            <w:r w:rsidRPr="003402C9">
              <w:rPr>
                <w:position w:val="-12"/>
              </w:rPr>
              <w:object w:dxaOrig="880" w:dyaOrig="380">
                <v:shape id="_x0000_i1089" type="#_x0000_t75" style="width:43.9pt;height:19.15pt" o:ole="" fillcolor="window">
                  <v:imagedata r:id="rId140" o:title=""/>
                </v:shape>
                <o:OLEObject Type="Embed" ProgID="Equation.3" ShapeID="_x0000_i1089" DrawAspect="Content" ObjectID="_1563869016" r:id="rId141"/>
              </w:object>
            </w:r>
            <w:r w:rsidRPr="00DA617A">
              <w:t>, баллов</w:t>
            </w:r>
          </w:p>
        </w:tc>
        <w:tc>
          <w:tcPr>
            <w:tcW w:w="123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8"/>
              <w:jc w:val="center"/>
              <w:rPr>
                <w:color w:val="auto"/>
                <w:spacing w:val="2"/>
              </w:rPr>
            </w:pPr>
            <w:r w:rsidRPr="003402C9">
              <w:rPr>
                <w:i/>
                <w:iCs/>
                <w:smallCaps/>
                <w:color w:val="auto"/>
                <w:spacing w:val="2"/>
              </w:rPr>
              <w:t>Б</w:t>
            </w:r>
            <w:r w:rsidRPr="003402C9">
              <w:rPr>
                <w:i/>
                <w:iCs/>
                <w:smallCaps/>
                <w:color w:val="auto"/>
                <w:spacing w:val="2"/>
                <w:vertAlign w:val="subscript"/>
              </w:rPr>
              <w:t xml:space="preserve">ЭС </w:t>
            </w:r>
            <w:r w:rsidRPr="00DA617A">
              <w:t>, баллов</w:t>
            </w:r>
          </w:p>
        </w:tc>
      </w:tr>
      <w:tr w:rsidR="00401722" w:rsidRPr="003402C9" w:rsidTr="003402C9">
        <w:tc>
          <w:tcPr>
            <w:tcW w:w="106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75</w:t>
            </w:r>
          </w:p>
        </w:tc>
        <w:tc>
          <w:tcPr>
            <w:tcW w:w="1083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25</w:t>
            </w:r>
          </w:p>
        </w:tc>
        <w:tc>
          <w:tcPr>
            <w:tcW w:w="1064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25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5</w:t>
            </w:r>
          </w:p>
        </w:tc>
        <w:tc>
          <w:tcPr>
            <w:tcW w:w="81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0,95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5</w:t>
            </w:r>
          </w:p>
        </w:tc>
        <w:tc>
          <w:tcPr>
            <w:tcW w:w="1316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9,3</w:t>
            </w:r>
          </w:p>
        </w:tc>
        <w:tc>
          <w:tcPr>
            <w:tcW w:w="123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5,7</w:t>
            </w:r>
          </w:p>
        </w:tc>
      </w:tr>
      <w:tr w:rsidR="00401722" w:rsidRPr="003402C9" w:rsidTr="003402C9">
        <w:tc>
          <w:tcPr>
            <w:tcW w:w="106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75</w:t>
            </w:r>
          </w:p>
        </w:tc>
        <w:tc>
          <w:tcPr>
            <w:tcW w:w="1083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25</w:t>
            </w:r>
          </w:p>
        </w:tc>
        <w:tc>
          <w:tcPr>
            <w:tcW w:w="1064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25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5</w:t>
            </w:r>
          </w:p>
        </w:tc>
        <w:tc>
          <w:tcPr>
            <w:tcW w:w="81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1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5</w:t>
            </w:r>
          </w:p>
        </w:tc>
        <w:tc>
          <w:tcPr>
            <w:tcW w:w="1316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6,7</w:t>
            </w:r>
          </w:p>
        </w:tc>
        <w:tc>
          <w:tcPr>
            <w:tcW w:w="123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4,6</w:t>
            </w:r>
          </w:p>
        </w:tc>
      </w:tr>
      <w:tr w:rsidR="00401722" w:rsidRPr="003402C9" w:rsidTr="003402C9">
        <w:tc>
          <w:tcPr>
            <w:tcW w:w="106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75</w:t>
            </w:r>
          </w:p>
        </w:tc>
        <w:tc>
          <w:tcPr>
            <w:tcW w:w="1083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25</w:t>
            </w:r>
          </w:p>
        </w:tc>
        <w:tc>
          <w:tcPr>
            <w:tcW w:w="1064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25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1</w:t>
            </w:r>
          </w:p>
        </w:tc>
        <w:tc>
          <w:tcPr>
            <w:tcW w:w="811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</w:t>
            </w:r>
          </w:p>
        </w:tc>
        <w:tc>
          <w:tcPr>
            <w:tcW w:w="95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5</w:t>
            </w:r>
          </w:p>
        </w:tc>
        <w:tc>
          <w:tcPr>
            <w:tcW w:w="1316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4,2</w:t>
            </w:r>
          </w:p>
        </w:tc>
        <w:tc>
          <w:tcPr>
            <w:tcW w:w="1232" w:type="dxa"/>
            <w:shd w:val="clear" w:color="auto" w:fill="auto"/>
          </w:tcPr>
          <w:p w:rsidR="00401722" w:rsidRPr="003402C9" w:rsidRDefault="00401722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3,5</w:t>
            </w:r>
          </w:p>
        </w:tc>
      </w:tr>
      <w:tr w:rsidR="002158E9" w:rsidRPr="003402C9" w:rsidTr="003402C9">
        <w:tc>
          <w:tcPr>
            <w:tcW w:w="1061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b/>
                <w:i/>
                <w:color w:val="auto"/>
                <w:spacing w:val="2"/>
              </w:rPr>
            </w:pPr>
            <w:r w:rsidRPr="003402C9">
              <w:rPr>
                <w:b/>
                <w:i/>
                <w:color w:val="auto"/>
                <w:spacing w:val="9"/>
              </w:rPr>
              <w:t>1</w:t>
            </w:r>
          </w:p>
        </w:tc>
        <w:tc>
          <w:tcPr>
            <w:tcW w:w="1083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25</w:t>
            </w:r>
          </w:p>
        </w:tc>
        <w:tc>
          <w:tcPr>
            <w:tcW w:w="1064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0,925</w:t>
            </w:r>
          </w:p>
        </w:tc>
        <w:tc>
          <w:tcPr>
            <w:tcW w:w="952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</w:t>
            </w:r>
          </w:p>
        </w:tc>
        <w:tc>
          <w:tcPr>
            <w:tcW w:w="811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</w:t>
            </w:r>
          </w:p>
        </w:tc>
        <w:tc>
          <w:tcPr>
            <w:tcW w:w="952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-5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9"/>
              </w:rPr>
              <w:t>1,05</w:t>
            </w:r>
          </w:p>
        </w:tc>
        <w:tc>
          <w:tcPr>
            <w:tcW w:w="1316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3,2</w:t>
            </w:r>
          </w:p>
        </w:tc>
        <w:tc>
          <w:tcPr>
            <w:tcW w:w="1232" w:type="dxa"/>
            <w:shd w:val="clear" w:color="auto" w:fill="auto"/>
          </w:tcPr>
          <w:p w:rsidR="002158E9" w:rsidRPr="003402C9" w:rsidRDefault="002158E9" w:rsidP="003402C9">
            <w:pPr>
              <w:widowControl w:val="0"/>
              <w:spacing w:line="360" w:lineRule="auto"/>
              <w:ind w:right="317"/>
              <w:jc w:val="center"/>
              <w:rPr>
                <w:color w:val="auto"/>
                <w:spacing w:val="2"/>
              </w:rPr>
            </w:pPr>
            <w:r w:rsidRPr="003402C9">
              <w:rPr>
                <w:color w:val="auto"/>
                <w:spacing w:val="2"/>
              </w:rPr>
              <w:t>23,1</w:t>
            </w:r>
          </w:p>
        </w:tc>
      </w:tr>
    </w:tbl>
    <w:p w:rsidR="002158E9" w:rsidRPr="00DA617A" w:rsidRDefault="002158E9" w:rsidP="00F07E58">
      <w:pPr>
        <w:widowControl w:val="0"/>
        <w:shd w:val="clear" w:color="auto" w:fill="FFFFFF"/>
        <w:spacing w:line="360" w:lineRule="auto"/>
        <w:ind w:firstLine="709"/>
        <w:jc w:val="both"/>
        <w:rPr>
          <w:color w:val="auto"/>
          <w:spacing w:val="5"/>
        </w:rPr>
      </w:pPr>
    </w:p>
    <w:p w:rsidR="00370FE2" w:rsidRPr="00DA617A" w:rsidRDefault="00370FE2" w:rsidP="00F07E58">
      <w:pPr>
        <w:widowControl w:val="0"/>
        <w:shd w:val="clear" w:color="auto" w:fill="FFFFFF"/>
        <w:spacing w:line="360" w:lineRule="auto"/>
        <w:ind w:firstLine="709"/>
        <w:jc w:val="both"/>
        <w:rPr>
          <w:b/>
          <w:iCs/>
          <w:spacing w:val="-5"/>
        </w:rPr>
      </w:pPr>
      <w:r w:rsidRPr="00DA617A">
        <w:rPr>
          <w:color w:val="auto"/>
          <w:spacing w:val="5"/>
        </w:rPr>
        <w:t xml:space="preserve">Таким образом, после реализации предложенных мероприятий </w:t>
      </w:r>
      <w:r w:rsidR="007F0EA3" w:rsidRPr="00DA617A">
        <w:rPr>
          <w:color w:val="auto"/>
          <w:spacing w:val="5"/>
        </w:rPr>
        <w:br w:type="textWrapping" w:clear="all"/>
      </w:r>
      <w:r w:rsidR="00532D48" w:rsidRPr="00DA617A">
        <w:rPr>
          <w:i/>
          <w:iCs/>
          <w:color w:val="auto"/>
          <w:spacing w:val="3"/>
        </w:rPr>
        <w:t>Б</w:t>
      </w:r>
      <w:r w:rsidR="00532D48" w:rsidRPr="00DA617A">
        <w:rPr>
          <w:i/>
          <w:iCs/>
          <w:color w:val="auto"/>
          <w:spacing w:val="3"/>
          <w:vertAlign w:val="superscript"/>
        </w:rPr>
        <w:t>Н</w:t>
      </w:r>
      <w:r w:rsidR="008203AA" w:rsidRPr="00DA617A">
        <w:rPr>
          <w:i/>
          <w:iCs/>
          <w:smallCaps/>
          <w:color w:val="auto"/>
          <w:spacing w:val="3"/>
          <w:vertAlign w:val="subscript"/>
        </w:rPr>
        <w:t>ЭС</w:t>
      </w:r>
      <w:r w:rsidR="00532D48" w:rsidRPr="00DA617A">
        <w:rPr>
          <w:i/>
          <w:iCs/>
          <w:smallCaps/>
          <w:color w:val="auto"/>
          <w:spacing w:val="3"/>
        </w:rPr>
        <w:t xml:space="preserve"> </w:t>
      </w:r>
      <w:r w:rsidR="00532D48" w:rsidRPr="00DA617A">
        <w:rPr>
          <w:i/>
          <w:iCs/>
          <w:color w:val="auto"/>
          <w:spacing w:val="2"/>
        </w:rPr>
        <w:t xml:space="preserve">= </w:t>
      </w:r>
      <w:r w:rsidR="00532D48" w:rsidRPr="00DA617A">
        <w:rPr>
          <w:i/>
          <w:color w:val="auto"/>
          <w:spacing w:val="2"/>
        </w:rPr>
        <w:t>Б</w:t>
      </w:r>
      <w:r w:rsidR="00532D48" w:rsidRPr="00DA617A">
        <w:rPr>
          <w:i/>
          <w:color w:val="auto"/>
          <w:spacing w:val="2"/>
          <w:vertAlign w:val="subscript"/>
        </w:rPr>
        <w:t>П</w:t>
      </w:r>
      <w:r w:rsidRPr="00DA617A">
        <w:rPr>
          <w:i/>
          <w:iCs/>
          <w:smallCaps/>
          <w:color w:val="auto"/>
          <w:spacing w:val="5"/>
        </w:rPr>
        <w:t xml:space="preserve"> </w:t>
      </w:r>
      <w:r w:rsidR="00532D48" w:rsidRPr="00DA617A">
        <w:rPr>
          <w:iCs/>
          <w:smallCaps/>
          <w:color w:val="auto"/>
          <w:spacing w:val="5"/>
        </w:rPr>
        <w:t xml:space="preserve"> </w:t>
      </w:r>
      <w:r w:rsidR="00E70B2F" w:rsidRPr="00DA617A">
        <w:rPr>
          <w:iCs/>
          <w:smallCaps/>
          <w:color w:val="auto"/>
          <w:spacing w:val="5"/>
        </w:rPr>
        <w:t xml:space="preserve">(23,1 = 23,1) </w:t>
      </w:r>
      <w:r w:rsidR="00532D48" w:rsidRPr="00DA617A">
        <w:rPr>
          <w:color w:val="auto"/>
          <w:spacing w:val="5"/>
        </w:rPr>
        <w:t xml:space="preserve">и </w:t>
      </w:r>
      <w:r w:rsidR="00E70B2F" w:rsidRPr="00DA617A">
        <w:t>качество технической эксплуатации ус</w:t>
      </w:r>
      <w:r w:rsidR="00E70B2F" w:rsidRPr="00DA617A">
        <w:t>т</w:t>
      </w:r>
      <w:r w:rsidR="00E70B2F" w:rsidRPr="00DA617A">
        <w:t>ройств электросвязи</w:t>
      </w:r>
      <w:r w:rsidR="00E70B2F" w:rsidRPr="00DA617A">
        <w:rPr>
          <w:color w:val="auto"/>
          <w:spacing w:val="5"/>
        </w:rPr>
        <w:t xml:space="preserve"> </w:t>
      </w:r>
      <w:r w:rsidR="007F0EA3" w:rsidRPr="00DA617A">
        <w:rPr>
          <w:color w:val="auto"/>
          <w:spacing w:val="5"/>
        </w:rPr>
        <w:t>РЦС</w:t>
      </w:r>
      <w:r w:rsidRPr="00DA617A">
        <w:rPr>
          <w:color w:val="auto"/>
          <w:spacing w:val="5"/>
        </w:rPr>
        <w:t xml:space="preserve"> </w:t>
      </w:r>
      <w:r w:rsidR="00FF1772" w:rsidRPr="00DA617A">
        <w:rPr>
          <w:color w:val="auto"/>
          <w:spacing w:val="5"/>
        </w:rPr>
        <w:t>соответствует</w:t>
      </w:r>
      <w:r w:rsidRPr="00DA617A">
        <w:rPr>
          <w:color w:val="auto"/>
          <w:spacing w:val="5"/>
        </w:rPr>
        <w:t xml:space="preserve"> оценк</w:t>
      </w:r>
      <w:r w:rsidR="00FF1772" w:rsidRPr="00DA617A">
        <w:rPr>
          <w:color w:val="auto"/>
          <w:spacing w:val="5"/>
        </w:rPr>
        <w:t>е</w:t>
      </w:r>
      <w:r w:rsidRPr="00DA617A">
        <w:rPr>
          <w:color w:val="auto"/>
          <w:spacing w:val="5"/>
        </w:rPr>
        <w:t xml:space="preserve"> «ХОРОШО».</w:t>
      </w:r>
    </w:p>
    <w:p w:rsidR="004C3E37" w:rsidRPr="00DA617A" w:rsidRDefault="006E5134" w:rsidP="003D1B66">
      <w:pPr>
        <w:pStyle w:val="a4"/>
        <w:widowControl w:val="0"/>
        <w:rPr>
          <w:b w:val="0"/>
        </w:rPr>
      </w:pPr>
      <w:r w:rsidRPr="00DA617A">
        <w:rPr>
          <w:sz w:val="24"/>
        </w:rPr>
        <w:br w:type="page"/>
      </w:r>
      <w:r w:rsidR="004C3E37" w:rsidRPr="00DA617A">
        <w:rPr>
          <w:b w:val="0"/>
        </w:rPr>
        <w:t>Приложение А</w:t>
      </w:r>
    </w:p>
    <w:p w:rsidR="003D1B66" w:rsidRPr="00DA617A" w:rsidRDefault="00833C1F" w:rsidP="003D1B66">
      <w:pPr>
        <w:pStyle w:val="a4"/>
        <w:widowControl w:val="0"/>
        <w:rPr>
          <w:b w:val="0"/>
        </w:rPr>
      </w:pPr>
      <w:r w:rsidRPr="00DA617A">
        <w:rPr>
          <w:b w:val="0"/>
        </w:rPr>
        <w:t>Основные варианты конфигурации РЦС</w:t>
      </w:r>
      <w:r>
        <w:rPr>
          <w:b w:val="0"/>
        </w:rPr>
        <w:t xml:space="preserve"> </w:t>
      </w:r>
    </w:p>
    <w:p w:rsidR="00E64A20" w:rsidRPr="00DA617A" w:rsidRDefault="00BA072C" w:rsidP="00BA072C">
      <w:pPr>
        <w:pStyle w:val="a4"/>
        <w:widowControl w:val="0"/>
        <w:ind w:firstLine="709"/>
        <w:jc w:val="both"/>
        <w:rPr>
          <w:b w:val="0"/>
        </w:rPr>
      </w:pPr>
      <w:r w:rsidRPr="00DA617A">
        <w:rPr>
          <w:b w:val="0"/>
        </w:rPr>
        <w:t>Таблица А.1</w:t>
      </w:r>
      <w:r w:rsidR="00791DFC" w:rsidRPr="00791DFC">
        <w:rPr>
          <w:b w:val="0"/>
        </w:rPr>
        <w:t xml:space="preserve"> </w:t>
      </w:r>
      <w:r w:rsidR="00791DFC">
        <w:rPr>
          <w:b w:val="0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54"/>
        <w:gridCol w:w="3544"/>
      </w:tblGrid>
      <w:tr w:rsidR="004C3E37" w:rsidRPr="00DA617A">
        <w:tblPrEx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bottom w:val="single" w:sz="4" w:space="0" w:color="auto"/>
            </w:tcBorders>
          </w:tcPr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 xml:space="preserve">Основные варианты конфигураций </w:t>
            </w:r>
          </w:p>
        </w:tc>
        <w:tc>
          <w:tcPr>
            <w:tcW w:w="3544" w:type="dxa"/>
            <w:tcBorders>
              <w:bottom w:val="single" w:sz="4" w:space="0" w:color="auto"/>
            </w:tcBorders>
          </w:tcPr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 xml:space="preserve">Рекомендуемая протяженность </w:t>
            </w:r>
            <w:r w:rsidRPr="00DA617A">
              <w:rPr>
                <w:sz w:val="28"/>
                <w:szCs w:val="28"/>
                <w:lang w:val="en-US"/>
              </w:rPr>
              <w:t>L</w:t>
            </w:r>
            <w:r w:rsidRPr="00DA617A">
              <w:rPr>
                <w:sz w:val="28"/>
                <w:szCs w:val="28"/>
                <w:vertAlign w:val="subscript"/>
              </w:rPr>
              <w:t>д</w:t>
            </w:r>
            <w:r w:rsidRPr="00DA617A">
              <w:rPr>
                <w:sz w:val="28"/>
                <w:szCs w:val="28"/>
              </w:rPr>
              <w:t>, км</w:t>
            </w:r>
          </w:p>
        </w:tc>
      </w:tr>
      <w:tr w:rsidR="004C3E37" w:rsidRPr="00DA617A">
        <w:tblPrEx>
          <w:tblCellMar>
            <w:top w:w="0" w:type="dxa"/>
            <w:bottom w:w="0" w:type="dxa"/>
          </w:tblCellMar>
        </w:tblPrEx>
        <w:trPr>
          <w:trHeight w:val="7825"/>
        </w:trPr>
        <w:tc>
          <w:tcPr>
            <w:tcW w:w="5954" w:type="dxa"/>
            <w:tcBorders>
              <w:bottom w:val="nil"/>
            </w:tcBorders>
          </w:tcPr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numPr>
                <w:ilvl w:val="0"/>
                <w:numId w:val="5"/>
              </w:numPr>
              <w:jc w:val="left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Радиальная: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в географическом центре обслуживаемого участка</w:t>
            </w: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2096" behindDoc="0" locked="0" layoutInCell="1" allowOverlap="1">
                      <wp:simplePos x="0" y="0"/>
                      <wp:positionH relativeFrom="column">
                        <wp:posOffset>1298575</wp:posOffset>
                      </wp:positionH>
                      <wp:positionV relativeFrom="paragraph">
                        <wp:posOffset>180975</wp:posOffset>
                      </wp:positionV>
                      <wp:extent cx="1734820" cy="640080"/>
                      <wp:effectExtent l="0" t="0" r="0" b="0"/>
                      <wp:wrapNone/>
                      <wp:docPr id="48" name="Group 11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734820" cy="640080"/>
                                <a:chOff x="3282" y="5642"/>
                                <a:chExt cx="2732" cy="1008"/>
                              </a:xfrm>
                            </wpg:grpSpPr>
                            <wps:wsp>
                              <wps:cNvPr id="49" name="Freeform 118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282" y="6150"/>
                                  <a:ext cx="2732" cy="1"/>
                                </a:xfrm>
                                <a:custGeom>
                                  <a:avLst/>
                                  <a:gdLst>
                                    <a:gd name="T0" fmla="*/ 0 w 2732"/>
                                    <a:gd name="T1" fmla="*/ 0 h 1"/>
                                    <a:gd name="T2" fmla="*/ 2732 w 2732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732" h="1">
                                      <a:moveTo>
                                        <a:pt x="0" y="0"/>
                                      </a:moveTo>
                                      <a:lnTo>
                                        <a:pt x="273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0" name="Line 1190"/>
                              <wps:cNvCnPr/>
                              <wps:spPr bwMode="auto">
                                <a:xfrm>
                                  <a:off x="4320" y="5642"/>
                                  <a:ext cx="0" cy="100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" name="Rectangle 11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2" y="5930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188" o:spid="_x0000_s1053" style="position:absolute;left:0;text-align:left;margin-left:102.25pt;margin-top:14.25pt;width:136.6pt;height:50.4pt;z-index:251652096" coordorigin="3282,5642" coordsize="2732,1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">
                      <v:shape id="Freeform 1189" o:spid="_x0000_s1054" style="position:absolute;left:3282;top:6150;width:2732;height:1;visibility:visible;mso-wrap-style:square;v-text-anchor:top" coordsize="2732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GVmsMA&#10;AADbAAAADwAAAGRycy9kb3ducmV2LnhtbESPQWsCMRSE74L/ITyht5rYSqmrUcR2afEiavH82Lxm&#10;l25elk26u/33piB4HGbmG2a1GVwtOmpD5VnDbKpAEBfeVGw1fJ3zx1cQISIbrD2Thj8KsFmPRyvM&#10;jO/5SN0pWpEgHDLUUMbYZFKGoiSHYeob4uR9+9ZhTLK10rTYJ7ir5ZNSL9JhxWmhxIZ2JRU/p1+n&#10;Iaf8sHhXz92l2Cn79tH1531vtX6YDNsliEhDvIdv7U+jYb6A/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IGVmsMAAADbAAAADwAAAAAAAAAAAAAAAACYAgAAZHJzL2Rv&#10;d25yZXYueG1sUEsFBgAAAAAEAAQA9QAAAIgDAAAAAA==&#10;" path="m,l2732,e" filled="f">
                        <v:stroke startarrow="oval" startarrowwidth="narrow" startarrowlength="short" endarrow="oval" endarrowwidth="narrow" endarrowlength="short"/>
                        <v:path arrowok="t" o:connecttype="custom" o:connectlocs="0,0;2732,0" o:connectangles="0,0"/>
                      </v:shape>
                      <v:line id="Line 1190" o:spid="_x0000_s1055" style="position:absolute;visibility:visible;mso-wrap-style:square" from="4320,5642" to="4320,6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9XSsMAAADbAAAADwAAAGRycy9kb3ducmV2LnhtbERPz2vCMBS+D/wfwhO8jJlWWJHOKCII&#10;RdxhVTaPj+bZFpuXkkTb7a9fDoMdP77fq81oOvEg51vLCtJ5AoK4srrlWsH5tH9ZgvABWWNnmRR8&#10;k4fNevK0wlzbgT/oUYZaxBD2OSpoQuhzKX3VkEE/tz1x5K7WGQwRulpqh0MMN51cJEkmDbYcGxrs&#10;addQdSvvRsH7zzFkny796ovFcFluD3Q6X56Vmk3H7RuIQGP4F/+5C63gNa6PX+IPkO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0fV0rDAAAA2wAAAA8AAAAAAAAAAAAA&#10;AAAAoQIAAGRycy9kb3ducmV2LnhtbFBLBQYAAAAABAAEAPkAAACRAwAAAAA=&#10;">
                        <v:stroke startarrow="oval" startarrowwidth="narrow" startarrowlength="short" endarrow="oval" endarrowwidth="narrow" endarrowlength="short"/>
                      </v:line>
                      <v:rect id="Rectangle 1191" o:spid="_x0000_s1056" style="position:absolute;left:4032;top:5930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qiLMQA&#10;AADbAAAADwAAAGRycy9kb3ducmV2LnhtbESP3WoCMRSE7wu+QzhC72pWi0VWo/iD4N6UavsAh81x&#10;s7o5WZK4bt++KQheDjPzDbNY9bYRHflQO1YwHmUgiEuna64U/Hzv32YgQkTW2DgmBb8UYLUcvCww&#10;1+7OR+pOsRIJwiFHBSbGNpcylIYshpFriZN3dt5iTNJXUnu8J7ht5CTLPqTFmtOCwZa2hsrr6WYV&#10;bArjL9tdnE0+v947f7sUxWE9Vep12K/nICL18Rl+tA9awXQM/1/SD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Koiz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3120" behindDoc="0" locked="0" layoutInCell="1" allowOverlap="1">
                      <wp:simplePos x="0" y="0"/>
                      <wp:positionH relativeFrom="column">
                        <wp:posOffset>1301750</wp:posOffset>
                      </wp:positionH>
                      <wp:positionV relativeFrom="paragraph">
                        <wp:posOffset>187325</wp:posOffset>
                      </wp:positionV>
                      <wp:extent cx="1756410" cy="641985"/>
                      <wp:effectExtent l="0" t="0" r="0" b="0"/>
                      <wp:wrapNone/>
                      <wp:docPr id="43" name="Group 11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756410" cy="641985"/>
                                <a:chOff x="3282" y="7514"/>
                                <a:chExt cx="2766" cy="1011"/>
                              </a:xfrm>
                            </wpg:grpSpPr>
                            <wps:wsp>
                              <wps:cNvPr id="44" name="Rectangle 11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2" y="7802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45" name="Freeform 119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282" y="8014"/>
                                  <a:ext cx="742" cy="1"/>
                                </a:xfrm>
                                <a:custGeom>
                                  <a:avLst/>
                                  <a:gdLst>
                                    <a:gd name="T0" fmla="*/ 0 w 742"/>
                                    <a:gd name="T1" fmla="*/ 0 h 1"/>
                                    <a:gd name="T2" fmla="*/ 742 w 742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42" h="1">
                                      <a:moveTo>
                                        <a:pt x="0" y="0"/>
                                      </a:moveTo>
                                      <a:lnTo>
                                        <a:pt x="74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6" name="Freeform 1195"/>
                              <wps:cNvSpPr>
                                <a:spLocks/>
                              </wps:cNvSpPr>
                              <wps:spPr bwMode="auto">
                                <a:xfrm>
                                  <a:off x="4616" y="7514"/>
                                  <a:ext cx="1432" cy="500"/>
                                </a:xfrm>
                                <a:custGeom>
                                  <a:avLst/>
                                  <a:gdLst>
                                    <a:gd name="T0" fmla="*/ 0 w 1432"/>
                                    <a:gd name="T1" fmla="*/ 500 h 500"/>
                                    <a:gd name="T2" fmla="*/ 1432 w 1432"/>
                                    <a:gd name="T3" fmla="*/ 0 h 5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432" h="500">
                                      <a:moveTo>
                                        <a:pt x="0" y="500"/>
                                      </a:moveTo>
                                      <a:lnTo>
                                        <a:pt x="143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" name="Freeform 1196"/>
                              <wps:cNvSpPr>
                                <a:spLocks/>
                              </wps:cNvSpPr>
                              <wps:spPr bwMode="auto">
                                <a:xfrm>
                                  <a:off x="4595" y="8056"/>
                                  <a:ext cx="1453" cy="469"/>
                                </a:xfrm>
                                <a:custGeom>
                                  <a:avLst/>
                                  <a:gdLst>
                                    <a:gd name="T0" fmla="*/ 1453 w 1453"/>
                                    <a:gd name="T1" fmla="*/ 469 h 469"/>
                                    <a:gd name="T2" fmla="*/ 0 w 1453"/>
                                    <a:gd name="T3" fmla="*/ 0 h 46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453" h="469">
                                      <a:moveTo>
                                        <a:pt x="1453" y="469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none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192" o:spid="_x0000_s1057" style="position:absolute;left:0;text-align:left;margin-left:102.5pt;margin-top:14.75pt;width:138.3pt;height:50.55pt;z-index:251653120" coordorigin="3282,7514" coordsize="2766,10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">
                      <v:rect id="Rectangle 1193" o:spid="_x0000_s1058" style="position:absolute;left:4032;top:7802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SXacQA&#10;AADbAAAADwAAAGRycy9kb3ducmV2LnhtbESP0WoCMRRE3wv9h3ALfdOsVousRrGWgvtSrPoBl811&#10;s7q5WZK4bv/eCIU+DjNzhlmsetuIjnyoHSsYDTMQxKXTNVcKjoevwQxEiMgaG8ek4JcCrJbPTwvM&#10;tbvxD3X7WIkE4ZCjAhNjm0sZSkMWw9C1xMk7OW8xJukrqT3eEtw2cpxl79JizWnBYEsbQ+Vlf7UK&#10;Pgrjz5vPOBt/7946fz0XxXY9Ver1pV/PQUTq43/4r73VCiYTeHxJP0A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kl2n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194" o:spid="_x0000_s1059" style="position:absolute;left:3282;top:8014;width:742;height:1;visibility:visible;mso-wrap-style:square;v-text-anchor:top" coordsize="742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29j8QA&#10;AADbAAAADwAAAGRycy9kb3ducmV2LnhtbESPQWvCQBSE70L/w/IK3nRjsVKiq0iL1ENA1Hp/Zp+b&#10;YPZtyK5J7K93CwWPw8x8wyxWva1ES40vHSuYjBMQxLnTJRsFP8fN6AOED8gaK8ek4E4eVsuXwQJT&#10;7TreU3sIRkQI+xQVFCHUqZQ+L8iiH7uaOHoX11gMUTZG6ga7CLeVfEuSmbRYclwosKbPgvLr4WYV&#10;nDNz22Q7k/0m39n53k6705ftlBq+9us5iEB9eIb/21utYPoOf1/iD5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6dvY/EAAAA2wAAAA8AAAAAAAAAAAAAAAAAmAIAAGRycy9k&#10;b3ducmV2LnhtbFBLBQYAAAAABAAEAPUAAACJAwAAAAA=&#10;" path="m,l742,e" filled="f">
                        <v:stroke startarrow="oval" startarrowwidth="narrow" startarrowlength="short"/>
                        <v:path arrowok="t" o:connecttype="custom" o:connectlocs="0,0;742,0" o:connectangles="0,0"/>
                      </v:shape>
                      <v:shape id="Freeform 1195" o:spid="_x0000_s1060" style="position:absolute;left:4616;top:7514;width:1432;height:500;visibility:visible;mso-wrap-style:square;v-text-anchor:top" coordsize="1432,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ZpeMIA&#10;AADbAAAADwAAAGRycy9kb3ducmV2LnhtbESPQWvCQBSE7wX/w/IEb3WjSCipq0RR9JooaG+P7GsS&#10;mn0bsmsS/71bKPQ4zMw3zHo7mkb01LnasoLFPAJBXFhdc6ngejm+f4BwHlljY5kUPMnBdjN5W2Oi&#10;7cAZ9bkvRYCwS1BB5X2bSOmKigy6uW2Jg/dtO4M+yK6UusMhwE0jl1EUS4M1h4UKW9pXVPzkD6Mg&#10;y9LcfV364RCV8h77dDzfTjulZtMx/QThafT/4b/2WStYxfD7JfwAuX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ml4wgAAANsAAAAPAAAAAAAAAAAAAAAAAJgCAABkcnMvZG93&#10;bnJldi54bWxQSwUGAAAAAAQABAD1AAAAhwMAAAAA&#10;" path="m,500l1432,e" filled="f">
                        <v:stroke endarrow="oval" endarrowwidth="narrow" endarrowlength="short"/>
                        <v:path arrowok="t" o:connecttype="custom" o:connectlocs="0,500;1432,0" o:connectangles="0,0"/>
                      </v:shape>
                      <v:shape id="Freeform 1196" o:spid="_x0000_s1061" style="position:absolute;left:4595;top:8056;width:1453;height:469;visibility:visible;mso-wrap-style:square;v-text-anchor:top" coordsize="1453,4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gjx8MA&#10;AADbAAAADwAAAGRycy9kb3ducmV2LnhtbESP3YrCMBSE7wXfIRzBO01dZH+qUcRlZfVCWdcHODbH&#10;tticdJNo69sbYcHLYWa+Yabz1lTiSs6XlhWMhgkI4szqknMFh9+vwTsIH5A1VpZJwY08zGfdzhRT&#10;bRv+oes+5CJC2KeooAihTqX0WUEG/dDWxNE7WWcwROlyqR02EW4q+ZIkr9JgyXGhwJqWBWXn/cUo&#10;2NW3TbM4fvLfdn3ZudUHyfGJlOr32sUERKA2PMP/7W+tYPwGjy/xB8j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Xgjx8MAAADbAAAADwAAAAAAAAAAAAAAAACYAgAAZHJzL2Rv&#10;d25yZXYueG1sUEsFBgAAAAAEAAQA9QAAAIgDAAAAAA==&#10;" path="m1453,469l,e" filled="f">
                        <v:stroke startarrow="oval" startarrowwidth="narrow" startarrowlength="short" endarrowwidth="narrow" endarrowlength="short"/>
                        <v:path arrowok="t" o:connecttype="custom" o:connectlocs="1453,469;0,0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на одном из ответвлений обслуживаемого участка</w:t>
            </w: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column">
                        <wp:posOffset>1040130</wp:posOffset>
                      </wp:positionH>
                      <wp:positionV relativeFrom="paragraph">
                        <wp:posOffset>76835</wp:posOffset>
                      </wp:positionV>
                      <wp:extent cx="2016760" cy="626745"/>
                      <wp:effectExtent l="0" t="0" r="0" b="0"/>
                      <wp:wrapNone/>
                      <wp:docPr id="38" name="Group 11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16760" cy="626745"/>
                                <a:chOff x="2880" y="10394"/>
                                <a:chExt cx="3176" cy="987"/>
                              </a:xfrm>
                            </wpg:grpSpPr>
                            <wps:wsp>
                              <wps:cNvPr id="39" name="Rectangle 11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880" y="10682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40" name="Freeform 119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452" y="10894"/>
                                  <a:ext cx="2604" cy="1"/>
                                </a:xfrm>
                                <a:custGeom>
                                  <a:avLst/>
                                  <a:gdLst>
                                    <a:gd name="T0" fmla="*/ 0 w 2604"/>
                                    <a:gd name="T1" fmla="*/ 0 h 1"/>
                                    <a:gd name="T2" fmla="*/ 2604 w 2604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604" h="1">
                                      <a:moveTo>
                                        <a:pt x="0" y="0"/>
                                      </a:moveTo>
                                      <a:lnTo>
                                        <a:pt x="2604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" name="Freeform 1200"/>
                              <wps:cNvSpPr>
                                <a:spLocks/>
                              </wps:cNvSpPr>
                              <wps:spPr bwMode="auto">
                                <a:xfrm>
                                  <a:off x="5040" y="10394"/>
                                  <a:ext cx="1" cy="500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500"/>
                                    <a:gd name="T2" fmla="*/ 0 w 1"/>
                                    <a:gd name="T3" fmla="*/ 500 h 5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500">
                                      <a:moveTo>
                                        <a:pt x="0" y="0"/>
                                      </a:moveTo>
                                      <a:lnTo>
                                        <a:pt x="0" y="50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" name="Freeform 120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040" y="10826"/>
                                  <a:ext cx="1" cy="555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555"/>
                                    <a:gd name="T2" fmla="*/ 0 w 1"/>
                                    <a:gd name="T3" fmla="*/ 555 h 55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555">
                                      <a:moveTo>
                                        <a:pt x="0" y="0"/>
                                      </a:moveTo>
                                      <a:lnTo>
                                        <a:pt x="0" y="555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197" o:spid="_x0000_s1062" style="position:absolute;left:0;text-align:left;margin-left:81.9pt;margin-top:6.05pt;width:158.8pt;height:49.35pt;z-index:251654144" coordorigin="2880,10394" coordsize="3176,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">
                      <v:rect id="Rectangle 1198" o:spid="_x0000_s1063" style="position:absolute;left:2880;top:10682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NLisUA&#10;AADbAAAADwAAAGRycy9kb3ducmV2LnhtbESPzWrDMBCE74G+g9hCb43chBbXiRLyQyG+lPz0ARZr&#10;Yzm1VkZSHPftq0Ihx2FmvmHmy8G2oicfGscKXsYZCOLK6YZrBV+nj+ccRIjIGlvHpOCHAiwXD6M5&#10;Ftrd+ED9MdYiQTgUqMDE2BVShsqQxTB2HXHyzs5bjEn6WmqPtwS3rZxk2Zu02HBaMNjRxlD1fbxa&#10;BevS+MtmG/PJ537a++ulLHerV6WeHofVDESkId7D/+2dVjB9h78v6QfI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40uKxQAAANsAAAAPAAAAAAAAAAAAAAAAAJgCAABkcnMv&#10;ZG93bnJldi54bWxQSwUGAAAAAAQABAD1AAAAigMAAAAA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199" o:spid="_x0000_s1064" style="position:absolute;left:3452;top:10894;width:2604;height:1;visibility:visible;mso-wrap-style:square;v-text-anchor:top" coordsize="2604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zi1cIA&#10;AADbAAAADwAAAGRycy9kb3ducmV2LnhtbERPz2vCMBS+D/wfwhN2m+lExqxGmYKbMIStetDbo3m2&#10;xeYlJFnb/ffLQdjx4/u9XA+mFR350FhW8DzJQBCXVjdcKTgdd0+vIEJE1thaJgW/FGC9Gj0sMde2&#10;52/qiliJFMIhRwV1jC6XMpQ1GQwT64gTd7XeYEzQV1J77FO4aeU0y16kwYZTQ42OtjWVt+LHKOg+&#10;5n1434bL+eDc7HO/+Ro2vlfqcTy8LUBEGuK/+O7eawWztD59ST9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TOLVwgAAANsAAAAPAAAAAAAAAAAAAAAAAJgCAABkcnMvZG93&#10;bnJldi54bWxQSwUGAAAAAAQABAD1AAAAhwMAAAAA&#10;" path="m,l2604,e" filled="f">
                        <v:stroke endarrow="oval" endarrowwidth="narrow" endarrowlength="short"/>
                        <v:path arrowok="t" o:connecttype="custom" o:connectlocs="0,0;2604,0" o:connectangles="0,0"/>
                      </v:shape>
                      <v:shape id="Freeform 1200" o:spid="_x0000_s1065" style="position:absolute;left:5040;top:10394;width:1;height:500;visibility:visible;mso-wrap-style:square;v-text-anchor:top" coordsize="1,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Y8LMQA&#10;AADbAAAADwAAAGRycy9kb3ducmV2LnhtbESPT4vCMBTE7wv7HcITvK1pRWStRnH9hyx4WFfw+mie&#10;bbB5KU209dsbYWGPw8z8hpktOluJOzXeOFaQDhIQxLnThgsFp9/txycIH5A1Vo5JwYM8LObvbzPM&#10;tGv5h+7HUIgIYZ+hgjKEOpPS5yVZ9ANXE0fv4hqLIcqmkLrBNsJtJYdJMpYWDceFEmtalZRfjzer&#10;YN1+7Q7dY7M0k3Szm6xvzpy/R0r1e91yCiJQF/7Df+29VjBK4fUl/gA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WPCzEAAAA2wAAAA8AAAAAAAAAAAAAAAAAmAIAAGRycy9k&#10;b3ducmV2LnhtbFBLBQYAAAAABAAEAPUAAACJAwAAAAA=&#10;" path="m,l,500e" filled="f">
                        <v:stroke startarrow="oval" startarrowwidth="narrow" startarrowlength="short" endarrow="oval" endarrowwidth="narrow" endarrowlength="short"/>
                        <v:path arrowok="t" o:connecttype="custom" o:connectlocs="0,0;0,500" o:connectangles="0,0"/>
                      </v:shape>
                      <v:shape id="Freeform 1201" o:spid="_x0000_s1066" style="position:absolute;left:5040;top:10826;width:1;height:555;visibility:visible;mso-wrap-style:square;v-text-anchor:top" coordsize="1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VxTsMA&#10;AADbAAAADwAAAGRycy9kb3ducmV2LnhtbESPX0sDMRDE3wt+h7CCb21iKVLO5o5WEAQF8eqDj+tl&#10;7w9eNkeytue3N4LQx2FmfsPsqtmP6kQxDYEt3K4MKOImuIE7C+/Hx+UWVBJkh2NgsvBDCaryarHD&#10;woUzv9Gplk5lCKcCLfQiU6F1anrymFZhIs5eG6JHyTJ22kU8Z7gf9dqYO+1x4LzQ40QPPTVf9be3&#10;cHCfm/pjen6VY7t/kUNr2kjG2pvreX8PSmiWS/i//eQsbNbw9yX/AF3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VxTsMAAADbAAAADwAAAAAAAAAAAAAAAACYAgAAZHJzL2Rv&#10;d25yZXYueG1sUEsFBgAAAAAEAAQA9QAAAIgDAAAAAA==&#10;" path="m,l,555e" filled="f">
                        <v:stroke startarrowwidth="narrow" startarrowlength="short" endarrow="oval" endarrowwidth="narrow" endarrowlength="short"/>
                        <v:path arrowok="t" o:connecttype="custom" o:connectlocs="0,0;0,555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1046480</wp:posOffset>
                      </wp:positionH>
                      <wp:positionV relativeFrom="paragraph">
                        <wp:posOffset>18415</wp:posOffset>
                      </wp:positionV>
                      <wp:extent cx="2044065" cy="470535"/>
                      <wp:effectExtent l="0" t="0" r="0" b="0"/>
                      <wp:wrapNone/>
                      <wp:docPr id="33" name="Group 12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44065" cy="470535"/>
                                <a:chOff x="2880" y="12673"/>
                                <a:chExt cx="3219" cy="741"/>
                              </a:xfrm>
                            </wpg:grpSpPr>
                            <wps:wsp>
                              <wps:cNvPr id="34" name="Rectangle 12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880" y="12842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35" name="Freeform 120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452" y="13054"/>
                                  <a:ext cx="1546" cy="1"/>
                                </a:xfrm>
                                <a:custGeom>
                                  <a:avLst/>
                                  <a:gdLst>
                                    <a:gd name="T0" fmla="*/ 0 w 1546"/>
                                    <a:gd name="T1" fmla="*/ 0 h 1"/>
                                    <a:gd name="T2" fmla="*/ 1546 w 1546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546" h="1">
                                      <a:moveTo>
                                        <a:pt x="0" y="0"/>
                                      </a:moveTo>
                                      <a:lnTo>
                                        <a:pt x="1546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Freeform 1205"/>
                              <wps:cNvSpPr>
                                <a:spLocks/>
                              </wps:cNvSpPr>
                              <wps:spPr bwMode="auto">
                                <a:xfrm>
                                  <a:off x="5019" y="12673"/>
                                  <a:ext cx="1080" cy="360"/>
                                </a:xfrm>
                                <a:custGeom>
                                  <a:avLst/>
                                  <a:gdLst>
                                    <a:gd name="T0" fmla="*/ 0 w 1080"/>
                                    <a:gd name="T1" fmla="*/ 360 h 360"/>
                                    <a:gd name="T2" fmla="*/ 1080 w 1080"/>
                                    <a:gd name="T3" fmla="*/ 0 h 36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080" h="360">
                                      <a:moveTo>
                                        <a:pt x="0" y="360"/>
                                      </a:moveTo>
                                      <a:lnTo>
                                        <a:pt x="108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" name="Freeform 1206"/>
                              <wps:cNvSpPr>
                                <a:spLocks/>
                              </wps:cNvSpPr>
                              <wps:spPr bwMode="auto">
                                <a:xfrm>
                                  <a:off x="5019" y="13075"/>
                                  <a:ext cx="1080" cy="339"/>
                                </a:xfrm>
                                <a:custGeom>
                                  <a:avLst/>
                                  <a:gdLst>
                                    <a:gd name="T0" fmla="*/ 1080 w 1080"/>
                                    <a:gd name="T1" fmla="*/ 339 h 339"/>
                                    <a:gd name="T2" fmla="*/ 0 w 1080"/>
                                    <a:gd name="T3" fmla="*/ 0 h 33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080" h="339">
                                      <a:moveTo>
                                        <a:pt x="1080" y="339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none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02" o:spid="_x0000_s1067" style="position:absolute;left:0;text-align:left;margin-left:82.4pt;margin-top:1.45pt;width:160.95pt;height:37.05pt;z-index:251655168" coordorigin="2880,12673" coordsize="3219,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">
                      <v:rect id="Rectangle 1203" o:spid="_x0000_s1068" style="position:absolute;left:2880;top:12842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+LkFMQA&#10;AADbAAAADwAAAGRycy9kb3ducmV2LnhtbESP0WoCMRRE3wv9h3ALvtVs1RZZjWItgvsiVv2Ay+a6&#10;Wbu5WZK4rn/fFIQ+DjNzhpkve9uIjnyoHSt4G2YgiEuna64UnI6b1ymIEJE1No5JwZ0CLBfPT3PM&#10;tbvxN3WHWIkE4ZCjAhNjm0sZSkMWw9C1xMk7O28xJukrqT3eEtw2cpRlH9JizWnBYEtrQ+XP4WoV&#10;fBbGX9ZfcTra7cedv16KYrt6V2rw0q9mICL18T/8aG+1gvEE/r6kHy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/i5BT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204" o:spid="_x0000_s1069" style="position:absolute;left:3452;top:13054;width:1546;height:1;visibility:visible;mso-wrap-style:square;v-text-anchor:top" coordsize="1546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YdBMQA&#10;AADbAAAADwAAAGRycy9kb3ducmV2LnhtbESPQWsCMRSE74L/ITyht5q1UpHVKCIUlXqpVbw+Ns/N&#10;6uZlu4m6+uuNUPA4zMw3zHja2FJcqPaFYwW9bgKCOHO64FzB9vfrfQjCB2SNpWNScCMP00m7NcZU&#10;uyv/0GUTchEh7FNUYEKoUil9Zsii77qKOHoHV1sMUda51DVeI9yW8iNJBtJiwXHBYEVzQ9lpc7YK&#10;zie5LP+++4vBypn77nhbrNZ6r9Rbp5mNQARqwiv8315qBf1PeH6JP0B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mHQTEAAAA2wAAAA8AAAAAAAAAAAAAAAAAmAIAAGRycy9k&#10;b3ducmV2LnhtbFBLBQYAAAAABAAEAPUAAACJAwAAAAA=&#10;" path="m,l1546,e" filled="f">
                        <v:stroke endarrow="oval" endarrowwidth="narrow" endarrowlength="short"/>
                        <v:path arrowok="t" o:connecttype="custom" o:connectlocs="0,0;1546,0" o:connectangles="0,0"/>
                      </v:shape>
                      <v:shape id="Freeform 1205" o:spid="_x0000_s1070" style="position:absolute;left:5019;top:12673;width:1080;height:360;visibility:visible;mso-wrap-style:square;v-text-anchor:top" coordsize="108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JIj8MA&#10;AADbAAAADwAAAGRycy9kb3ducmV2LnhtbESP3YrCMBSE7wXfIRzBO01VkKWaFhH8Y9mFugveHppj&#10;W2xOShNrffvNguDlMDPfMOu0N7XoqHWVZQWzaQSCOLe64kLB789u8gHCeWSNtWVS8CQHaTIcrDHW&#10;9sEZdWdfiABhF6OC0vsmltLlJRl0U9sQB+9qW4M+yLaQusVHgJtazqNoKQ1WHBZKbGhbUn47342C&#10;7+fn/WS67LC4VvmWv/z+VF/2So1H/WYFwlPv3+FX+6gVLJbw/y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XJIj8MAAADbAAAADwAAAAAAAAAAAAAAAACYAgAAZHJzL2Rv&#10;d25yZXYueG1sUEsFBgAAAAAEAAQA9QAAAIgDAAAAAA==&#10;" path="m,360l1080,e" filled="f">
                        <v:stroke endarrow="oval" endarrowwidth="narrow" endarrowlength="short"/>
                        <v:path arrowok="t" o:connecttype="custom" o:connectlocs="0,360;1080,0" o:connectangles="0,0"/>
                      </v:shape>
                      <v:shape id="Freeform 1206" o:spid="_x0000_s1071" style="position:absolute;left:5019;top:13075;width:1080;height:339;visibility:visible;mso-wrap-style:square;v-text-anchor:top" coordsize="1080,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KB3sQA&#10;AADbAAAADwAAAGRycy9kb3ducmV2LnhtbESPT4vCMBTE7wt+h/AEb2vqH1SqUURQlMWD1YPHR/Ns&#10;q81LaaKt++k3Cwt7HGbmN8xi1ZpSvKh2hWUFg34Egji1uuBMweW8/ZyBcB5ZY2mZFLzJwWrZ+Vhg&#10;rG3DJ3olPhMBwi5GBbn3VSylS3My6Pq2Ig7ezdYGfZB1JnWNTYCbUg6jaCINFhwWcqxok1P6SJ5G&#10;wfmrcOZxvUfT4+V7J0+H69g2Y6V63XY9B+Gp9f/hv/ZeKxhN4fdL+AF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Sgd7EAAAA2wAAAA8AAAAAAAAAAAAAAAAAmAIAAGRycy9k&#10;b3ducmV2LnhtbFBLBQYAAAAABAAEAPUAAACJAwAAAAA=&#10;" path="m1080,339l,e" filled="f">
                        <v:stroke startarrow="oval" startarrowwidth="narrow" startarrowlength="short" endarrowwidth="narrow" endarrowlength="short"/>
                        <v:path arrowok="t" o:connecttype="custom" o:connectlocs="1080,339;0,0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052830</wp:posOffset>
                      </wp:positionH>
                      <wp:positionV relativeFrom="paragraph">
                        <wp:posOffset>116840</wp:posOffset>
                      </wp:positionV>
                      <wp:extent cx="1465580" cy="860425"/>
                      <wp:effectExtent l="0" t="0" r="0" b="0"/>
                      <wp:wrapNone/>
                      <wp:docPr id="28" name="Group 12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65580" cy="860425"/>
                                <a:chOff x="2880" y="14536"/>
                                <a:chExt cx="2308" cy="1355"/>
                              </a:xfrm>
                            </wpg:grpSpPr>
                            <wps:wsp>
                              <wps:cNvPr id="29" name="Rectangle 12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880" y="15002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30" name="Freeform 120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452" y="14536"/>
                                  <a:ext cx="1736" cy="678"/>
                                </a:xfrm>
                                <a:custGeom>
                                  <a:avLst/>
                                  <a:gdLst>
                                    <a:gd name="T0" fmla="*/ 0 w 1736"/>
                                    <a:gd name="T1" fmla="*/ 678 h 678"/>
                                    <a:gd name="T2" fmla="*/ 1736 w 1736"/>
                                    <a:gd name="T3" fmla="*/ 0 h 67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736" h="678">
                                      <a:moveTo>
                                        <a:pt x="0" y="678"/>
                                      </a:moveTo>
                                      <a:lnTo>
                                        <a:pt x="1736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1" name="Freeform 12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3452" y="15235"/>
                                  <a:ext cx="1736" cy="656"/>
                                </a:xfrm>
                                <a:custGeom>
                                  <a:avLst/>
                                  <a:gdLst>
                                    <a:gd name="T0" fmla="*/ 0 w 1736"/>
                                    <a:gd name="T1" fmla="*/ 0 h 656"/>
                                    <a:gd name="T2" fmla="*/ 1736 w 1736"/>
                                    <a:gd name="T3" fmla="*/ 656 h 65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736" h="656">
                                      <a:moveTo>
                                        <a:pt x="0" y="0"/>
                                      </a:moveTo>
                                      <a:lnTo>
                                        <a:pt x="1736" y="65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2" name="Line 1211"/>
                              <wps:cNvCnPr/>
                              <wps:spPr bwMode="auto">
                                <a:xfrm>
                                  <a:off x="5184" y="14570"/>
                                  <a:ext cx="0" cy="129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07" o:spid="_x0000_s1072" style="position:absolute;left:0;text-align:left;margin-left:82.9pt;margin-top:9.2pt;width:115.4pt;height:67.75pt;z-index:251656192" coordorigin="2880,14536" coordsize="2308,13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">
                      <v:rect id="Rectangle 1208" o:spid="_x0000_s1073" style="position:absolute;left:2880;top:15002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rdV8QA&#10;AADbAAAADwAAAGRycy9kb3ducmV2LnhtbESPUWvCMBSF3wf7D+EO9qbpKhOtRnHKwL6MTf0Bl+ba&#10;VJubksTa/ftlMNjj4ZzzHc5yPdhW9ORD41jByzgDQVw53XCt4HR8H81AhIissXVMCr4pwHr1+LDE&#10;Qrs7f1F/iLVIEA4FKjAxdoWUoTJkMYxdR5y8s/MWY5K+ltrjPcFtK/Msm0qLDacFgx1tDVXXw80q&#10;eCuNv2x3cZZ/fE56f7uU5X7zqtTz07BZgIg0xP/wX3uvFeRz+P2Sfo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63Vf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209" o:spid="_x0000_s1074" style="position:absolute;left:3452;top:14536;width:1736;height:678;visibility:visible;mso-wrap-style:square;v-text-anchor:top" coordsize="1736,6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DvhsMA&#10;AADbAAAADwAAAGRycy9kb3ducmV2LnhtbESPwWrCQBCG74W+wzIFb3Wj0iKpq6ggem0qYm9DdkyC&#10;2dmYXU18e+cgeBz++b/5ZrboXa1u1IbKs4HRMAFFnHtbcWFg/7f5nIIKEdli7ZkM3CnAYv7+NsPU&#10;+o5/6ZbFQgmEQ4oGyhibVOuQl+QwDH1DLNnJtw6jjG2hbYudwF2tx0nyrR1WLBdKbGhdUn7Ork40&#10;lvdzl11Wx699sjr8r0/bUdZPjBl89MsfUJH6+Fp+tnfWwETs5RcBgJ4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5DvhsMAAADbAAAADwAAAAAAAAAAAAAAAACYAgAAZHJzL2Rv&#10;d25yZXYueG1sUEsFBgAAAAAEAAQA9QAAAIgDAAAAAA==&#10;" path="m,678l1736,e" filled="f">
                        <v:stroke endarrow="oval" endarrowwidth="narrow" endarrowlength="short"/>
                        <v:path arrowok="t" o:connecttype="custom" o:connectlocs="0,678;1736,0" o:connectangles="0,0"/>
                      </v:shape>
                      <v:shape id="Freeform 1210" o:spid="_x0000_s1075" style="position:absolute;left:3452;top:15235;width:1736;height:656;visibility:visible;mso-wrap-style:square;v-text-anchor:top" coordsize="1736,6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CFMMA&#10;AADbAAAADwAAAGRycy9kb3ducmV2LnhtbESPT4vCMBTE78J+h/AWvGmqgizVtIiw6sGD/2D3+Gie&#10;TbF56TZR67c3grDHYWZ+w8zzztbiRq2vHCsYDRMQxIXTFZcKTsfvwRcIH5A11o5JwYM85NlHb46p&#10;dnfe0+0QShEh7FNUYEJoUil9YciiH7qGOHpn11oMUbal1C3eI9zWcpwkU2mx4rhgsKGloeJyuFoF&#10;ifk7j7fUuM3qut/uVuvJrz3+KNX/7BYzEIG68B9+tzdawWQEry/xB8j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dRCFMMAAADbAAAADwAAAAAAAAAAAAAAAACYAgAAZHJzL2Rv&#10;d25yZXYueG1sUEsFBgAAAAAEAAQA9QAAAIgDAAAAAA==&#10;" path="m,l1736,656e" filled="f">
                        <v:stroke endarrow="oval" endarrowwidth="narrow" endarrowlength="short"/>
                        <v:path arrowok="t" o:connecttype="custom" o:connectlocs="0,0;1736,656" o:connectangles="0,0"/>
                      </v:shape>
                      <v:line id="Line 1211" o:spid="_x0000_s1076" style="position:absolute;visibility:visible;mso-wrap-style:square" from="5184,14570" to="5184,15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</w:tc>
        <w:tc>
          <w:tcPr>
            <w:tcW w:w="3544" w:type="dxa"/>
            <w:tcBorders>
              <w:bottom w:val="nil"/>
            </w:tcBorders>
          </w:tcPr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400…60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350…45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250…35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250…35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300…350</w:t>
            </w:r>
          </w:p>
        </w:tc>
      </w:tr>
    </w:tbl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4C3E37" w:rsidRPr="00DA617A" w:rsidRDefault="002D390F" w:rsidP="002D390F">
      <w:pPr>
        <w:pStyle w:val="21"/>
        <w:widowControl w:val="0"/>
        <w:ind w:firstLine="709"/>
        <w:rPr>
          <w:sz w:val="28"/>
          <w:szCs w:val="28"/>
        </w:rPr>
      </w:pPr>
      <w:r w:rsidRPr="00DA617A">
        <w:rPr>
          <w:sz w:val="28"/>
          <w:szCs w:val="28"/>
        </w:rPr>
        <w:t>Продолже</w:t>
      </w:r>
      <w:r w:rsidR="004C3E37" w:rsidRPr="00DA617A">
        <w:rPr>
          <w:sz w:val="28"/>
          <w:szCs w:val="28"/>
        </w:rPr>
        <w:t xml:space="preserve">ние </w:t>
      </w:r>
      <w:r w:rsidR="002E127D">
        <w:rPr>
          <w:sz w:val="28"/>
          <w:szCs w:val="28"/>
        </w:rPr>
        <w:t>т</w:t>
      </w:r>
      <w:r w:rsidRPr="00DA617A">
        <w:rPr>
          <w:sz w:val="28"/>
          <w:szCs w:val="28"/>
        </w:rPr>
        <w:t xml:space="preserve">аблицы </w:t>
      </w:r>
      <w:r w:rsidR="004C3E37" w:rsidRPr="00DA617A">
        <w:rPr>
          <w:sz w:val="28"/>
          <w:szCs w:val="28"/>
        </w:rPr>
        <w:t>А</w:t>
      </w:r>
      <w:r w:rsidRPr="00DA617A">
        <w:rPr>
          <w:sz w:val="28"/>
          <w:szCs w:val="28"/>
        </w:rPr>
        <w:t>.1</w:t>
      </w:r>
    </w:p>
    <w:p w:rsidR="004C3E37" w:rsidRPr="00DA617A" w:rsidRDefault="004C3E37" w:rsidP="00C2665D">
      <w:pPr>
        <w:pStyle w:val="21"/>
        <w:widowControl w:val="0"/>
        <w:ind w:left="6096"/>
        <w:jc w:val="right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62"/>
        <w:gridCol w:w="3685"/>
      </w:tblGrid>
      <w:tr w:rsidR="004C3E37" w:rsidRPr="00DA617A">
        <w:tblPrEx>
          <w:tblCellMar>
            <w:top w:w="0" w:type="dxa"/>
            <w:bottom w:w="0" w:type="dxa"/>
          </w:tblCellMar>
        </w:tblPrEx>
        <w:tc>
          <w:tcPr>
            <w:tcW w:w="6062" w:type="dxa"/>
          </w:tcPr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 xml:space="preserve">Основные варианты конфигураций </w:t>
            </w:r>
          </w:p>
        </w:tc>
        <w:tc>
          <w:tcPr>
            <w:tcW w:w="3685" w:type="dxa"/>
          </w:tcPr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 xml:space="preserve">Рекомендуемая протяженность </w:t>
            </w:r>
            <w:r w:rsidRPr="00DA617A">
              <w:rPr>
                <w:sz w:val="28"/>
                <w:szCs w:val="28"/>
                <w:lang w:val="en-US"/>
              </w:rPr>
              <w:t>L</w:t>
            </w:r>
            <w:r w:rsidRPr="00DA617A">
              <w:rPr>
                <w:sz w:val="28"/>
                <w:szCs w:val="28"/>
                <w:vertAlign w:val="subscript"/>
              </w:rPr>
              <w:t>д</w:t>
            </w:r>
            <w:r w:rsidRPr="00DA617A">
              <w:rPr>
                <w:sz w:val="28"/>
                <w:szCs w:val="28"/>
              </w:rPr>
              <w:t>, км</w:t>
            </w:r>
          </w:p>
        </w:tc>
      </w:tr>
      <w:tr w:rsidR="004C3E37" w:rsidRPr="00DA617A">
        <w:tblPrEx>
          <w:tblCellMar>
            <w:top w:w="0" w:type="dxa"/>
            <w:bottom w:w="0" w:type="dxa"/>
          </w:tblCellMar>
        </w:tblPrEx>
        <w:tc>
          <w:tcPr>
            <w:tcW w:w="6062" w:type="dxa"/>
          </w:tcPr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numPr>
                <w:ilvl w:val="0"/>
                <w:numId w:val="5"/>
              </w:numPr>
              <w:jc w:val="left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Линейная: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в географическом центре обслуживаемого участка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1367155</wp:posOffset>
                      </wp:positionH>
                      <wp:positionV relativeFrom="paragraph">
                        <wp:posOffset>9525</wp:posOffset>
                      </wp:positionV>
                      <wp:extent cx="1734820" cy="274320"/>
                      <wp:effectExtent l="0" t="0" r="0" b="0"/>
                      <wp:wrapNone/>
                      <wp:docPr id="25" name="Group 12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734820" cy="274320"/>
                                <a:chOff x="3282" y="13067"/>
                                <a:chExt cx="2732" cy="432"/>
                              </a:xfrm>
                            </wpg:grpSpPr>
                            <wps:wsp>
                              <wps:cNvPr id="26" name="Freeform 12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3282" y="13287"/>
                                  <a:ext cx="2732" cy="1"/>
                                </a:xfrm>
                                <a:custGeom>
                                  <a:avLst/>
                                  <a:gdLst>
                                    <a:gd name="T0" fmla="*/ 0 w 2732"/>
                                    <a:gd name="T1" fmla="*/ 0 h 1"/>
                                    <a:gd name="T2" fmla="*/ 2732 w 2732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732" h="1">
                                      <a:moveTo>
                                        <a:pt x="0" y="0"/>
                                      </a:moveTo>
                                      <a:lnTo>
                                        <a:pt x="273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" name="Rectangle 12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2" y="13067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12" o:spid="_x0000_s1077" style="position:absolute;left:0;text-align:left;margin-left:107.65pt;margin-top:.75pt;width:136.6pt;height:21.6pt;z-index:251657216" coordorigin="3282,13067" coordsize="273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">
                      <v:shape id="Freeform 1213" o:spid="_x0000_s1078" style="position:absolute;left:3282;top:13287;width:2732;height:1;visibility:visible;mso-wrap-style:square;v-text-anchor:top" coordsize="2732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HkSMMA&#10;AADbAAAADwAAAGRycy9kb3ducmV2LnhtbESPQWsCMRSE7wX/Q3hCbzXRgrSrUYp2UbyUaun5sXlm&#10;l25elk26u/57Iwgeh5n5hlmuB1eLjtpQedYwnSgQxIU3FVsNP6f85Q1EiMgGa8+k4UIB1qvR0xIz&#10;43v+pu4YrUgQDhlqKGNsMilDUZLDMPENcfLOvnUYk2ytNC32Ce5qOVNqLh1WnBZKbGhTUvF3/Hca&#10;csq/3j/Va/dbbJTd7rr+dOit1s/j4WMBItIQH+F7e280zOZw+5J+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MHkSMMAAADbAAAADwAAAAAAAAAAAAAAAACYAgAAZHJzL2Rv&#10;d25yZXYueG1sUEsFBgAAAAAEAAQA9QAAAIgDAAAAAA==&#10;" path="m,l2732,e" filled="f">
                        <v:stroke startarrow="oval" startarrowwidth="narrow" startarrowlength="short" endarrow="oval" endarrowwidth="narrow" endarrowlength="short"/>
                        <v:path arrowok="t" o:connecttype="custom" o:connectlocs="0,0;2732,0" o:connectangles="0,0"/>
                      </v:shape>
                      <v:rect id="Rectangle 1214" o:spid="_x0000_s1079" style="position:absolute;left:4032;top:13067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nsvsUA&#10;AADbAAAADwAAAGRycy9kb3ducmV2LnhtbESPzWrDMBCE74W8g9hCbolch6bBjRLyQyC+lDbtAyzW&#10;xnJirYykOO7bV4VCj8PMfMMs14NtRU8+NI4VPE0zEMSV0w3XCr4+D5MFiBCRNbaOScE3BVivRg9L&#10;LLS78wf1p1iLBOFQoAITY1dIGSpDFsPUdcTJOztvMSbpa6k93hPctjLPsrm02HBaMNjRzlB1Pd2s&#10;gm1p/GW3j4v87X3W+9ulLI+bZ6XGj8PmFUSkIf6H/9pHrSB/gd8v6QfI1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6ey+xQAAANsAAAAPAAAAAAAAAAAAAAAAAJgCAABkcnMv&#10;ZG93bnJldi54bWxQSwUGAAAAAAQABAD1AAAAigMAAAAA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на границе обслуживаемого участка</w:t>
            </w: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200150</wp:posOffset>
                      </wp:positionH>
                      <wp:positionV relativeFrom="paragraph">
                        <wp:posOffset>144145</wp:posOffset>
                      </wp:positionV>
                      <wp:extent cx="1885315" cy="274320"/>
                      <wp:effectExtent l="0" t="0" r="0" b="0"/>
                      <wp:wrapNone/>
                      <wp:docPr id="22" name="Group 12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885315" cy="274320"/>
                                <a:chOff x="3024" y="15382"/>
                                <a:chExt cx="2969" cy="432"/>
                              </a:xfrm>
                            </wpg:grpSpPr>
                            <wps:wsp>
                              <wps:cNvPr id="23" name="Rectangle 12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024" y="15382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24" name="Freeform 1217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00" y="15598"/>
                                  <a:ext cx="2393" cy="1"/>
                                </a:xfrm>
                                <a:custGeom>
                                  <a:avLst/>
                                  <a:gdLst>
                                    <a:gd name="T0" fmla="*/ 0 w 2393"/>
                                    <a:gd name="T1" fmla="*/ 0 h 1"/>
                                    <a:gd name="T2" fmla="*/ 2393 w 2393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393" h="1">
                                      <a:moveTo>
                                        <a:pt x="0" y="0"/>
                                      </a:moveTo>
                                      <a:lnTo>
                                        <a:pt x="239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15" o:spid="_x0000_s1080" style="position:absolute;left:0;text-align:left;margin-left:94.5pt;margin-top:11.35pt;width:148.45pt;height:21.6pt;z-index:251658240" coordorigin="3024,15382" coordsize="2969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">
                      <v:rect id="Rectangle 1216" o:spid="_x0000_s1081" style="position:absolute;left:3024;top:15382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LqvcQA&#10;AADbAAAADwAAAGRycy9kb3ducmV2LnhtbESPUWvCMBSF3wf7D+EO9jbTVRzSGcUpgn2Rze0HXJpr&#10;U21uShJr9++NIPh4OOd8hzNbDLYVPfnQOFbwPspAEFdON1wr+PvdvE1BhIissXVMCv4pwGL+/DTD&#10;QrsL/1C/j7VIEA4FKjAxdoWUoTJkMYxcR5y8g/MWY5K+ltrjJcFtK/Ms+5AWG04LBjtaGapO+7NV&#10;8FUaf1yt4zTffY97fz6W5XY5Uer1ZVh+gog0xEf43t5qBfkYbl/SD5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S6r3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217" o:spid="_x0000_s1082" style="position:absolute;left:3600;top:15598;width:2393;height:1;visibility:visible;mso-wrap-style:square;v-text-anchor:top" coordsize="2393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GgecMA&#10;AADbAAAADwAAAGRycy9kb3ducmV2LnhtbESPT2vCQBTE70K/w/IKvYhuGsRqdJUiLRTBg1rvj+wz&#10;ic2+DdnNv2/fFQSPw8z8hllve1OKlmpXWFbwPo1AEKdWF5wp+D1/TxYgnEfWWFomBQM52G5eRmtM&#10;tO34SO3JZyJA2CWoIPe+SqR0aU4G3dRWxMG72tqgD7LOpK6xC3BTyjiK5tJgwWEhx4p2OaV/p8Yo&#10;2GVLN76cv2aN3vPQyUP5ccOLUm+v/ecKhKfeP8OP9o9WEM/g/iX8ALn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GgecMAAADbAAAADwAAAAAAAAAAAAAAAACYAgAAZHJzL2Rv&#10;d25yZXYueG1sUEsFBgAAAAAEAAQA9QAAAIgDAAAAAA==&#10;" path="m,l2393,e" filled="f">
                        <v:stroke startarrowwidth="narrow" startarrowlength="short" endarrow="oval" endarrowwidth="narrow" endarrowlength="short"/>
                        <v:path arrowok="t" o:connecttype="custom" o:connectlocs="0,0;2393,0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</w:tc>
        <w:tc>
          <w:tcPr>
            <w:tcW w:w="3685" w:type="dxa"/>
          </w:tcPr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300…35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200…25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4C3E37" w:rsidRPr="00DA617A">
        <w:tblPrEx>
          <w:tblCellMar>
            <w:top w:w="0" w:type="dxa"/>
            <w:bottom w:w="0" w:type="dxa"/>
          </w:tblCellMar>
        </w:tblPrEx>
        <w:tc>
          <w:tcPr>
            <w:tcW w:w="6062" w:type="dxa"/>
          </w:tcPr>
          <w:p w:rsidR="004C3E37" w:rsidRPr="00DA617A" w:rsidRDefault="004C3E37" w:rsidP="00C2665D">
            <w:pPr>
              <w:pStyle w:val="21"/>
              <w:widowControl w:val="0"/>
              <w:numPr>
                <w:ilvl w:val="0"/>
                <w:numId w:val="5"/>
              </w:numPr>
              <w:jc w:val="left"/>
              <w:rPr>
                <w:noProof/>
                <w:sz w:val="28"/>
                <w:szCs w:val="28"/>
              </w:rPr>
            </w:pPr>
            <w:r w:rsidRPr="00DA617A">
              <w:rPr>
                <w:noProof/>
                <w:sz w:val="28"/>
                <w:szCs w:val="28"/>
              </w:rPr>
              <w:t>Древовидная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в географическом центре обслуживаемого участка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929640</wp:posOffset>
                      </wp:positionH>
                      <wp:positionV relativeFrom="paragraph">
                        <wp:posOffset>-1270</wp:posOffset>
                      </wp:positionV>
                      <wp:extent cx="2379980" cy="632460"/>
                      <wp:effectExtent l="0" t="0" r="0" b="0"/>
                      <wp:wrapNone/>
                      <wp:docPr id="15" name="Group 12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9980" cy="632460"/>
                                <a:chOff x="2584" y="4146"/>
                                <a:chExt cx="3748" cy="996"/>
                              </a:xfrm>
                            </wpg:grpSpPr>
                            <wps:wsp>
                              <wps:cNvPr id="16" name="Freeform 121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605" y="4676"/>
                                  <a:ext cx="3727" cy="1"/>
                                </a:xfrm>
                                <a:custGeom>
                                  <a:avLst/>
                                  <a:gdLst>
                                    <a:gd name="T0" fmla="*/ 0 w 3727"/>
                                    <a:gd name="T1" fmla="*/ 0 h 1"/>
                                    <a:gd name="T2" fmla="*/ 3727 w 3727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727" h="1">
                                      <a:moveTo>
                                        <a:pt x="0" y="0"/>
                                      </a:moveTo>
                                      <a:lnTo>
                                        <a:pt x="3727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" name="Rectangle 12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32" y="4481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18" name="Freeform 12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5612" y="4146"/>
                                  <a:ext cx="720" cy="527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527 h 527"/>
                                    <a:gd name="T2" fmla="*/ 720 w 720"/>
                                    <a:gd name="T3" fmla="*/ 0 h 52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20" h="527">
                                      <a:moveTo>
                                        <a:pt x="0" y="527"/>
                                      </a:moveTo>
                                      <a:lnTo>
                                        <a:pt x="72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Freeform 122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630" y="4676"/>
                                  <a:ext cx="702" cy="466"/>
                                </a:xfrm>
                                <a:custGeom>
                                  <a:avLst/>
                                  <a:gdLst>
                                    <a:gd name="T0" fmla="*/ 0 w 702"/>
                                    <a:gd name="T1" fmla="*/ 0 h 466"/>
                                    <a:gd name="T2" fmla="*/ 702 w 702"/>
                                    <a:gd name="T3" fmla="*/ 466 h 46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02" h="466">
                                      <a:moveTo>
                                        <a:pt x="0" y="0"/>
                                      </a:moveTo>
                                      <a:lnTo>
                                        <a:pt x="702" y="46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" name="Freeform 12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84" y="4676"/>
                                  <a:ext cx="529" cy="423"/>
                                </a:xfrm>
                                <a:custGeom>
                                  <a:avLst/>
                                  <a:gdLst>
                                    <a:gd name="T0" fmla="*/ 529 w 529"/>
                                    <a:gd name="T1" fmla="*/ 0 h 423"/>
                                    <a:gd name="T2" fmla="*/ 0 w 529"/>
                                    <a:gd name="T3" fmla="*/ 423 h 42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529" h="423">
                                      <a:moveTo>
                                        <a:pt x="529" y="0"/>
                                      </a:moveTo>
                                      <a:lnTo>
                                        <a:pt x="0" y="42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" name="Freeform 122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80" y="4190"/>
                                  <a:ext cx="572" cy="486"/>
                                </a:xfrm>
                                <a:custGeom>
                                  <a:avLst/>
                                  <a:gdLst>
                                    <a:gd name="T0" fmla="*/ 0 w 572"/>
                                    <a:gd name="T1" fmla="*/ 0 h 486"/>
                                    <a:gd name="T2" fmla="*/ 572 w 572"/>
                                    <a:gd name="T3" fmla="*/ 486 h 48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572" h="486">
                                      <a:moveTo>
                                        <a:pt x="0" y="0"/>
                                      </a:moveTo>
                                      <a:lnTo>
                                        <a:pt x="572" y="48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18" o:spid="_x0000_s1083" style="position:absolute;left:0;text-align:left;margin-left:73.2pt;margin-top:-.1pt;width:187.4pt;height:49.8pt;z-index:251659264" coordorigin="2584,4146" coordsize="3748,9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">
                      <v:shape id="Freeform 1219" o:spid="_x0000_s1084" style="position:absolute;left:2605;top:4676;width:3727;height:1;visibility:visible;mso-wrap-style:square;v-text-anchor:top" coordsize="3727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ZTo8AA&#10;AADbAAAADwAAAGRycy9kb3ducmV2LnhtbERPTYvCMBC9C/6HMII3TddD0a5RXMHVk7BWhL0NzZgW&#10;m0ltslr/vREWvM3jfc582dla3Kj1lWMFH+MEBHHhdMVGwTHfjKYgfEDWWDsmBQ/ysFz0e3PMtLvz&#10;D90OwYgYwj5DBWUITSalL0qy6MeuIY7c2bUWQ4StkbrFewy3tZwkSSotVhwbSmxoXVJxOfxZBfvi&#10;91qxD4/8y1y20mzT0+wblRoOutUniEBdeIv/3Tsd56fw+iUeIB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+ZTo8AAAADbAAAADwAAAAAAAAAAAAAAAACYAgAAZHJzL2Rvd25y&#10;ZXYueG1sUEsFBgAAAAAEAAQA9QAAAIUDAAAAAA==&#10;" path="m,l3727,e" filled="f">
                        <v:stroke startarrow="oval" startarrowwidth="narrow" startarrowlength="short" endarrow="oval" endarrowwidth="narrow" endarrowlength="short"/>
                        <v:path arrowok="t" o:connecttype="custom" o:connectlocs="0,0;3727,0" o:connectangles="0,0"/>
                      </v:shape>
                      <v:rect id="Rectangle 1220" o:spid="_x0000_s1085" style="position:absolute;left:4032;top:4481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UmA8IA&#10;AADbAAAADwAAAGRycy9kb3ducmV2LnhtbERP22oCMRB9L/gPYYS+1axKW1mN4oWC+1Ja6wcMm3Gz&#10;upksSVy3f2+EQt/mcK6zWPW2ER35UDtWMB5lIIhLp2uuFBx/Pl5mIEJE1tg4JgW/FGC1HDwtMNfu&#10;xt/UHWIlUgiHHBWYGNtcylAashhGriVO3Ml5izFBX0nt8ZbCbSMnWfYmLdacGgy2tDVUXg5Xq2BT&#10;GH/e7uJs8vk17fz1XBT79atSz8N+PQcRqY//4j/3Xqf57/D4JR0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hSYDwgAAANsAAAAPAAAAAAAAAAAAAAAAAJgCAABkcnMvZG93&#10;bnJldi54bWxQSwUGAAAAAAQABAD1AAAAhwMAAAAA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221" o:spid="_x0000_s1086" style="position:absolute;left:5612;top:4146;width:720;height:527;visibility:visible;mso-wrap-style:square;v-text-anchor:top" coordsize="720,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nqUsYA&#10;AADbAAAADwAAAGRycy9kb3ducmV2LnhtbESPzW7CQAyE75X6DitX4lLBBtRWKLAgBEItFZcCD2Bl&#10;3fw06w3ZDQSevj5U6s3WjGc+z5e9q9WF2lB6NjAeJaCIM29Lzg2cjtvhFFSIyBZrz2TgRgGWi8eH&#10;OabWX/mLLoeYKwnhkKKBIsYm1TpkBTkMI98Qi/btW4dR1jbXtsWrhLtaT5LkTTssWRoKbGhdUPZz&#10;6JyB/a27v+TVptntnuO7P9+Pn6+2Mmbw1K9moCL18d/8d/1hBV9g5RcZQC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TnqUsYAAADbAAAADwAAAAAAAAAAAAAAAACYAgAAZHJz&#10;L2Rvd25yZXYueG1sUEsFBgAAAAAEAAQA9QAAAIsDAAAAAA==&#10;" path="m,527l720,e" filled="f">
                        <v:stroke endarrow="oval" endarrowwidth="narrow" endarrowlength="short"/>
                        <v:path arrowok="t" o:connecttype="custom" o:connectlocs="0,527;720,0" o:connectangles="0,0"/>
                      </v:shape>
                      <v:shape id="Freeform 1222" o:spid="_x0000_s1087" style="position:absolute;left:5630;top:4676;width:702;height:466;visibility:visible;mso-wrap-style:square;v-text-anchor:top" coordsize="702,4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bXccEA&#10;AADbAAAADwAAAGRycy9kb3ducmV2LnhtbERPS2vCQBC+F/oflil4q7v1EGzqJoig6Kk0Vc/T7OTR&#10;ZmfT7Krpv+8Kgrf5+J6zyEfbiTMNvnWs4WWqQBCXzrRca9h/rp/nIHxANtg5Jg1/5CHPHh8WmBp3&#10;4Q86F6EWMYR9ihqaEPpUSl82ZNFPXU8cucoNFkOEQy3NgJcYbjs5UyqRFluODQ32tGqo/ClOVsPX&#10;cV4ViXJ2o37lfmfW78n3odJ68jQu30AEGsNdfHNvTZz/Ctdf4gE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G13HBAAAA2wAAAA8AAAAAAAAAAAAAAAAAmAIAAGRycy9kb3du&#10;cmV2LnhtbFBLBQYAAAAABAAEAPUAAACGAwAAAAA=&#10;" path="m,l702,466e" filled="f">
                        <v:stroke startarrow="oval" startarrowwidth="narrow" startarrowlength="short" endarrow="oval" endarrowwidth="narrow" endarrowlength="short"/>
                        <v:path arrowok="t" o:connecttype="custom" o:connectlocs="0,0;702,466" o:connectangles="0,0"/>
                      </v:shape>
                      <v:shape id="Freeform 1223" o:spid="_x0000_s1088" style="position:absolute;left:2584;top:4676;width:529;height:423;visibility:visible;mso-wrap-style:square;v-text-anchor:top" coordsize="529,4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M/NMIA&#10;AADbAAAADwAAAGRycy9kb3ducmV2LnhtbERPz2vCMBS+C/sfwhvsIppaREY1yhhuE2/WCXp7NM+2&#10;2Lx0TWbqf28OgseP7/di1ZtGXKlztWUFk3ECgriwuuZSwe/+a/QOwnlkjY1lUnAjB6vly2CBmbaB&#10;d3TNfSliCLsMFVTet5mUrqjIoBvbljhyZ9sZ9BF2pdQdhhhuGpkmyUwarDk2VNjSZ0XFJf83Cg7h&#10;uE3Ln/PwO4S2aPL15jT8myr19tp/zEF46v1T/HBvtII0ro9f4g+Qy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4z80wgAAANsAAAAPAAAAAAAAAAAAAAAAAJgCAABkcnMvZG93&#10;bnJldi54bWxQSwUGAAAAAAQABAD1AAAAhwMAAAAA&#10;" path="m529,l,423e" filled="f">
                        <v:stroke startarrow="oval" startarrowwidth="narrow" startarrowlength="short" endarrow="oval" endarrowwidth="narrow" endarrowlength="short"/>
                        <v:path arrowok="t" o:connecttype="custom" o:connectlocs="529,0;0,423" o:connectangles="0,0"/>
                      </v:shape>
                      <v:shape id="Freeform 1224" o:spid="_x0000_s1089" style="position:absolute;left:2880;top:4190;width:572;height:486;visibility:visible;mso-wrap-style:square;v-text-anchor:top" coordsize="572,4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gvcQA&#10;AADbAAAADwAAAGRycy9kb3ducmV2LnhtbESPT2vCQBTE70K/w/IK3nRjwH/RVUpB0FZEo5fcHtnX&#10;JDT7NmRXTb99VxA8DjPzG2a57kwtbtS6yrKC0TACQZxbXXGh4HLeDGYgnEfWWFsmBX/kYL166y0x&#10;0fbOJ7qlvhABwi5BBaX3TSKly0sy6Ia2IQ7ej20N+iDbQuoW7wFuahlH0UQarDgslNjQZ0n5b3o1&#10;CjbZuDhOs/1k9xXjdJwd0m+aV0r137uPBQhPnX+Fn+2tVhCP4PEl/AC5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yoL3EAAAA2wAAAA8AAAAAAAAAAAAAAAAAmAIAAGRycy9k&#10;b3ducmV2LnhtbFBLBQYAAAAABAAEAPUAAACJAwAAAAA=&#10;" path="m,l572,486e" filled="f">
                        <v:stroke startarrow="oval" startarrowwidth="narrow" startarrowlength="short" endarrow="oval" endarrowwidth="narrow" endarrowlength="short"/>
                        <v:path arrowok="t" o:connecttype="custom" o:connectlocs="0,0;572,486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 расположением ЦУ на одном из ответвлений обслуживаемого участка</w: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DB53AF" w:rsidP="00C2665D">
            <w:pPr>
              <w:pStyle w:val="21"/>
              <w:widowControl w:val="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925830</wp:posOffset>
                      </wp:positionH>
                      <wp:positionV relativeFrom="paragraph">
                        <wp:posOffset>53340</wp:posOffset>
                      </wp:positionV>
                      <wp:extent cx="2388235" cy="615950"/>
                      <wp:effectExtent l="0" t="0" r="0" b="0"/>
                      <wp:wrapNone/>
                      <wp:docPr id="9" name="Group 12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88235" cy="615950"/>
                                <a:chOff x="2592" y="7793"/>
                                <a:chExt cx="3761" cy="970"/>
                              </a:xfrm>
                            </wpg:grpSpPr>
                            <wps:wsp>
                              <wps:cNvPr id="10" name="Rectangle 12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92" y="8081"/>
                                  <a:ext cx="576" cy="4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668A3" w:rsidRDefault="00D668A3" w:rsidP="004C3E37">
                                    <w:pPr>
                                      <w:jc w:val="center"/>
                                    </w:pPr>
                                    <w:r>
                                      <w:t>ЦУ</w:t>
                                    </w:r>
                                  </w:p>
                                </w:txbxContent>
                              </wps:txbx>
                              <wps:bodyPr rot="0" vert="horz" wrap="square" lIns="36000" tIns="36000" rIns="36000" bIns="36000" anchor="t" anchorCtr="0" upright="1">
                                <a:noAutofit/>
                              </wps:bodyPr>
                            </wps:wsp>
                            <wps:wsp>
                              <wps:cNvPr id="11" name="Freeform 12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3198" y="8297"/>
                                  <a:ext cx="3155" cy="1"/>
                                </a:xfrm>
                                <a:custGeom>
                                  <a:avLst/>
                                  <a:gdLst>
                                    <a:gd name="T0" fmla="*/ 0 w 3155"/>
                                    <a:gd name="T1" fmla="*/ 0 h 1"/>
                                    <a:gd name="T2" fmla="*/ 3155 w 3155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155" h="1">
                                      <a:moveTo>
                                        <a:pt x="0" y="0"/>
                                      </a:moveTo>
                                      <a:lnTo>
                                        <a:pt x="3155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Freeform 1228"/>
                              <wps:cNvSpPr>
                                <a:spLocks/>
                              </wps:cNvSpPr>
                              <wps:spPr bwMode="auto">
                                <a:xfrm>
                                  <a:off x="5630" y="7793"/>
                                  <a:ext cx="703" cy="504"/>
                                </a:xfrm>
                                <a:custGeom>
                                  <a:avLst/>
                                  <a:gdLst>
                                    <a:gd name="T0" fmla="*/ 0 w 703"/>
                                    <a:gd name="T1" fmla="*/ 504 h 504"/>
                                    <a:gd name="T2" fmla="*/ 703 w 703"/>
                                    <a:gd name="T3" fmla="*/ 0 h 50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03" h="504">
                                      <a:moveTo>
                                        <a:pt x="0" y="504"/>
                                      </a:moveTo>
                                      <a:lnTo>
                                        <a:pt x="70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" name="Freeform 12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5612" y="8297"/>
                                  <a:ext cx="720" cy="466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0 h 466"/>
                                    <a:gd name="T2" fmla="*/ 720 w 720"/>
                                    <a:gd name="T3" fmla="*/ 466 h 46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20" h="466">
                                      <a:moveTo>
                                        <a:pt x="0" y="0"/>
                                      </a:moveTo>
                                      <a:lnTo>
                                        <a:pt x="720" y="46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" name="Freeform 123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608" y="7793"/>
                                  <a:ext cx="703" cy="504"/>
                                </a:xfrm>
                                <a:custGeom>
                                  <a:avLst/>
                                  <a:gdLst>
                                    <a:gd name="T0" fmla="*/ 0 w 703"/>
                                    <a:gd name="T1" fmla="*/ 504 h 504"/>
                                    <a:gd name="T2" fmla="*/ 703 w 703"/>
                                    <a:gd name="T3" fmla="*/ 0 h 50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703" h="504">
                                      <a:moveTo>
                                        <a:pt x="0" y="504"/>
                                      </a:moveTo>
                                      <a:lnTo>
                                        <a:pt x="70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sm" len="sm"/>
                                  <a:tailEnd type="oval" w="sm" len="sm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25" o:spid="_x0000_s1090" style="position:absolute;left:0;text-align:left;margin-left:72.9pt;margin-top:4.2pt;width:188.05pt;height:48.5pt;z-index:251660288" coordorigin="2592,7793" coordsize="3761,9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">
                      <v:rect id="Rectangle 1226" o:spid="_x0000_s1091" style="position:absolute;left:2592;top:8081;width:576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y+d8QA&#10;AADbAAAADwAAAGRycy9kb3ducmV2LnhtbESPQW/CMAyF75P4D5EncRvpQJtQR0DANIlepo3tB1iN&#10;aQqNUyWhdP9+PkzazdZ7fu/zajP6Tg0UUxvYwOOsAEVcB9tyY+D76+1hCSplZItdYDLwQwk268nd&#10;CksbbvxJwzE3SkI4lWjA5dyXWqfakcc0Cz2xaKcQPWZZY6NtxJuE+07Pi+JZe2xZGhz2tHdUX45X&#10;b2BXuXjev+bl/P1jMcTruaoO2ydjpvfj9gVUpjH/m/+uD1bwhV5+kQH0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svnfEAAAA2wAAAA8AAAAAAAAAAAAAAAAAmAIAAGRycy9k&#10;b3ducmV2LnhtbFBLBQYAAAAABAAEAPUAAACJAwAAAAA=&#10;">
                        <v:textbox inset="1mm,1mm,1mm,1mm">
                          <w:txbxContent>
                            <w:p w:rsidR="00D668A3" w:rsidRDefault="00D668A3" w:rsidP="004C3E37">
                              <w:pPr>
                                <w:jc w:val="center"/>
                              </w:pPr>
                              <w:r>
                                <w:t>ЦУ</w:t>
                              </w:r>
                            </w:p>
                          </w:txbxContent>
                        </v:textbox>
                      </v:rect>
                      <v:shape id="Freeform 1227" o:spid="_x0000_s1092" style="position:absolute;left:3198;top:8297;width:3155;height:1;visibility:visible;mso-wrap-style:square;v-text-anchor:top" coordsize="3155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+IUcIA&#10;AADbAAAADwAAAGRycy9kb3ducmV2LnhtbERPTWvCQBC9C/0PyxS86SYe1EZXkaIggoKpYI9jdpoE&#10;s7Mxu2r013cLQm/zeJ8znbemEjdqXGlZQdyPQBBnVpecKzh8rXpjEM4ja6wsk4IHOZjP3jpTTLS9&#10;855uqc9FCGGXoILC+zqR0mUFGXR9WxMH7sc2Bn2ATS51g/cQbio5iKKhNFhyaCiwps+CsnN6NQpO&#10;18tIfhx3y+0Ij4vv+HnON+lBqe57u5iA8NT6f/HLvdZhfgx/v4QD5Ow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z4hRwgAAANsAAAAPAAAAAAAAAAAAAAAAAJgCAABkcnMvZG93&#10;bnJldi54bWxQSwUGAAAAAAQABAD1AAAAhwMAAAAA&#10;" path="m,l3155,e" filled="f">
                        <v:stroke startarrowwidth="narrow" startarrowlength="short" endarrow="oval" endarrowwidth="narrow" endarrowlength="short"/>
                        <v:path arrowok="t" o:connecttype="custom" o:connectlocs="0,0;3155,0" o:connectangles="0,0"/>
                      </v:shape>
                      <v:shape id="Freeform 1228" o:spid="_x0000_s1093" style="position:absolute;left:5630;top:7793;width:703;height:504;visibility:visible;mso-wrap-style:square;v-text-anchor:top" coordsize="703,5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MiC8IA&#10;AADbAAAADwAAAGRycy9kb3ducmV2LnhtbERPS2vCQBC+F/wPywheim60VTS6imgLKV583sfsmASz&#10;syG7xvTfdwuF3ubje85i1ZpSNFS7wrKC4SACQZxaXXCm4Hz67E9BOI+ssbRMCr7JwWrZeVlgrO2T&#10;D9QcfSZCCLsYFeTeV7GULs3JoBvYijhwN1sb9AHWmdQ1PkO4KeUoiibSYMGhIceKNjml9+PDKJjt&#10;9tu3D+f09bK+mffxV/LajBOlet12PQfhqfX/4j93osP8Efz+Eg6Qy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IyILwgAAANsAAAAPAAAAAAAAAAAAAAAAAJgCAABkcnMvZG93&#10;bnJldi54bWxQSwUGAAAAAAQABAD1AAAAhwMAAAAA&#10;" path="m,504l703,e" filled="f">
                        <v:stroke startarrow="oval" startarrowwidth="narrow" startarrowlength="short" endarrow="oval" endarrowwidth="narrow" endarrowlength="short"/>
                        <v:path arrowok="t" o:connecttype="custom" o:connectlocs="0,504;703,0" o:connectangles="0,0"/>
                      </v:shape>
                      <v:shape id="Freeform 1229" o:spid="_x0000_s1094" style="position:absolute;left:5612;top:8297;width:720;height:466;visibility:visible;mso-wrap-style:square;v-text-anchor:top" coordsize="720,4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dGJcMA&#10;AADbAAAADwAAAGRycy9kb3ducmV2LnhtbERP32vCMBB+F/Y/hBN8kZnOgczOWMZAdA/b0Ai+Hs3Z&#10;ljaXkkTt/vtlMPDtPr6ftyoG24kr+dA4VvA0y0AQl840XCk46s3jC4gQkQ12jknBDwUo1g+jFebG&#10;3XhP10OsRArhkKOCOsY+lzKUNVkMM9cTJ+7svMWYoK+k8XhL4baT8yxbSIsNp4Yae3qvqWwPF6ug&#10;PX1c4vJ48jrT2+/l9FPvN19aqcl4eHsFEWmId/G/e2fS/Gf4+yUd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dGJcMAAADbAAAADwAAAAAAAAAAAAAAAACYAgAAZHJzL2Rv&#10;d25yZXYueG1sUEsFBgAAAAAEAAQA9QAAAIgDAAAAAA==&#10;" path="m,l720,466e" filled="f">
                        <v:stroke endarrow="oval" endarrowwidth="narrow" endarrowlength="short"/>
                        <v:path arrowok="t" o:connecttype="custom" o:connectlocs="0,0;720,466" o:connectangles="0,0"/>
                      </v:shape>
                      <v:shape id="Freeform 1230" o:spid="_x0000_s1095" style="position:absolute;left:4608;top:7793;width:703;height:504;visibility:visible;mso-wrap-style:square;v-text-anchor:top" coordsize="703,5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Yf5MIA&#10;AADbAAAADwAAAGRycy9kb3ducmV2LnhtbERPTWvCQBC9F/wPywheSt1YtWh0FakVUrxYq/cxOybB&#10;7GzIbmP8964g9DaP9znzZWtK0VDtCssKBv0IBHFqdcGZgsPv5m0CwnlkjaVlUnAjB8tF52WOsbZX&#10;/qFm7zMRQtjFqCD3voqldGlOBl3fVsSBO9vaoA+wzqSu8RrCTSnfo+hDGiw4NORY0WdO6WX/ZxRM&#10;t7v18Ms5fTquzmY0/k5em3GiVK/brmYgPLX+X/x0JzrMH8Hjl3C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hh/kwgAAANsAAAAPAAAAAAAAAAAAAAAAAJgCAABkcnMvZG93&#10;bnJldi54bWxQSwUGAAAAAAQABAD1AAAAhwMAAAAA&#10;" path="m,504l703,e" filled="f">
                        <v:stroke startarrow="oval" startarrowwidth="narrow" startarrowlength="short" endarrow="oval" endarrowwidth="narrow" endarrowlength="short"/>
                        <v:path arrowok="t" o:connecttype="custom" o:connectlocs="0,504;703,0" o:connectangles="0,0"/>
                      </v:shape>
                    </v:group>
                  </w:pict>
                </mc:Fallback>
              </mc:AlternateContent>
            </w: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noProof/>
                <w:sz w:val="28"/>
                <w:szCs w:val="28"/>
              </w:rPr>
            </w:pPr>
          </w:p>
        </w:tc>
        <w:tc>
          <w:tcPr>
            <w:tcW w:w="3685" w:type="dxa"/>
          </w:tcPr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400…600</w:t>
            </w: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</w:p>
          <w:p w:rsidR="004C3E37" w:rsidRPr="00DA617A" w:rsidRDefault="004C3E37" w:rsidP="00C2665D">
            <w:pPr>
              <w:pStyle w:val="21"/>
              <w:widowControl w:val="0"/>
              <w:jc w:val="center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250…350</w:t>
            </w:r>
          </w:p>
        </w:tc>
      </w:tr>
    </w:tbl>
    <w:p w:rsidR="004C3E37" w:rsidRPr="00DA617A" w:rsidRDefault="004C3E37" w:rsidP="00C2665D">
      <w:pPr>
        <w:pStyle w:val="21"/>
        <w:widowControl w:val="0"/>
        <w:ind w:firstLine="720"/>
        <w:rPr>
          <w:sz w:val="28"/>
          <w:szCs w:val="28"/>
        </w:rPr>
      </w:pPr>
    </w:p>
    <w:p w:rsidR="00E64A20" w:rsidRPr="00DA617A" w:rsidRDefault="00E64A20" w:rsidP="00C2665D">
      <w:pPr>
        <w:pStyle w:val="21"/>
        <w:widowControl w:val="0"/>
        <w:spacing w:line="312" w:lineRule="auto"/>
        <w:ind w:firstLine="720"/>
        <w:jc w:val="center"/>
        <w:rPr>
          <w:sz w:val="28"/>
          <w:szCs w:val="28"/>
        </w:rPr>
        <w:sectPr w:rsidR="00E64A20" w:rsidRPr="00DA617A" w:rsidSect="00573CCA">
          <w:pgSz w:w="11907" w:h="16840"/>
          <w:pgMar w:top="1134" w:right="1134" w:bottom="1134" w:left="1134" w:header="567" w:footer="567" w:gutter="0"/>
          <w:pgNumType w:start="29"/>
          <w:cols w:space="720"/>
        </w:sectPr>
      </w:pPr>
    </w:p>
    <w:p w:rsidR="00E64A20" w:rsidRPr="00DA617A" w:rsidRDefault="00E64A20" w:rsidP="00C2665D">
      <w:pPr>
        <w:pStyle w:val="21"/>
        <w:widowControl w:val="0"/>
        <w:spacing w:line="312" w:lineRule="auto"/>
        <w:ind w:firstLine="720"/>
        <w:jc w:val="center"/>
        <w:rPr>
          <w:sz w:val="28"/>
          <w:szCs w:val="28"/>
        </w:rPr>
        <w:sectPr w:rsidR="00E64A20" w:rsidRPr="00DA617A" w:rsidSect="00E64A20">
          <w:type w:val="continuous"/>
          <w:pgSz w:w="11907" w:h="16840"/>
          <w:pgMar w:top="1134" w:right="1134" w:bottom="1134" w:left="1134" w:header="567" w:footer="567" w:gutter="0"/>
          <w:pgNumType w:start="26"/>
          <w:cols w:space="720"/>
        </w:sectPr>
      </w:pPr>
    </w:p>
    <w:p w:rsidR="00E64A20" w:rsidRPr="00DA617A" w:rsidRDefault="00E64A20" w:rsidP="00E64A20">
      <w:pPr>
        <w:widowControl w:val="0"/>
        <w:spacing w:line="360" w:lineRule="auto"/>
        <w:jc w:val="center"/>
      </w:pPr>
      <w:r w:rsidRPr="00DA617A">
        <w:t>ПРИЛОЖЕНИЕ Б</w:t>
      </w:r>
    </w:p>
    <w:p w:rsidR="00E64A20" w:rsidRPr="00DA617A" w:rsidRDefault="00E64A20" w:rsidP="00E64A20">
      <w:pPr>
        <w:widowControl w:val="0"/>
        <w:spacing w:line="360" w:lineRule="auto"/>
        <w:jc w:val="center"/>
      </w:pPr>
      <w:r w:rsidRPr="00DA617A">
        <w:t>Расчет технического и эксплуатационного штата регионального центра связи</w:t>
      </w:r>
    </w:p>
    <w:p w:rsidR="00500694" w:rsidRPr="00DA617A" w:rsidRDefault="00500694" w:rsidP="00500694">
      <w:pPr>
        <w:widowControl w:val="0"/>
        <w:spacing w:line="360" w:lineRule="auto"/>
        <w:ind w:firstLine="709"/>
      </w:pPr>
      <w:r w:rsidRPr="00DA617A">
        <w:t>Таблица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E64A20" w:rsidRPr="00DA617A">
        <w:tblPrEx>
          <w:tblCellMar>
            <w:top w:w="0" w:type="dxa"/>
            <w:bottom w:w="0" w:type="dxa"/>
          </w:tblCellMar>
        </w:tblPrEx>
        <w:trPr>
          <w:trHeight w:val="1486"/>
        </w:trPr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аименование бригад и устройств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Должность, профессия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Измеритель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орма обслужива</w:t>
            </w:r>
            <w:r w:rsidR="00500694" w:rsidRPr="00DA617A">
              <w:rPr>
                <w:sz w:val="24"/>
                <w:szCs w:val="24"/>
              </w:rPr>
              <w:t>-</w:t>
            </w:r>
            <w:r w:rsidRPr="00DA617A">
              <w:rPr>
                <w:sz w:val="24"/>
                <w:szCs w:val="24"/>
              </w:rPr>
              <w:t>ния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орматив численности на измеритель, человек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Оснащен</w:t>
            </w:r>
            <w:r w:rsidR="00500694" w:rsidRPr="00DA617A">
              <w:rPr>
                <w:sz w:val="24"/>
                <w:szCs w:val="24"/>
              </w:rPr>
              <w:t>-</w:t>
            </w:r>
            <w:r w:rsidRPr="00DA617A">
              <w:rPr>
                <w:sz w:val="24"/>
                <w:szCs w:val="24"/>
              </w:rPr>
              <w:t>ность РЦС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нтингент расчетный, чел.</w:t>
            </w: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1. Устройства проводной связи</w:t>
            </w: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устройств линейно-аппаратного зала (ЛАЗ) и автоматической телефонной станции (АТС)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ЛАЗ и АТС при территориальном филиале ОАО «РЖД» 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 цифрового оконечного оборудования: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инхронной иерархии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ультиплексор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3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лезиохронной иерархии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анал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590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аспорядительные станции диспетчерской связи (цифровая аппаратура ОТС)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нция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8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связи совещаний: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налоговая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удия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цифровая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удия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видеоконференций</w:t>
            </w:r>
          </w:p>
        </w:tc>
        <w:tc>
          <w:tcPr>
            <w:tcW w:w="216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мплект</w:t>
            </w: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устройства АТС электронные, аналоговые</w:t>
            </w: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омер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22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64A20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устройств телеграфной связи</w:t>
            </w:r>
          </w:p>
        </w:tc>
        <w:tc>
          <w:tcPr>
            <w:tcW w:w="2160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леграф при территориальном филиале ОАО «РЖД»</w:t>
            </w:r>
          </w:p>
        </w:tc>
        <w:tc>
          <w:tcPr>
            <w:tcW w:w="1440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E64A20" w:rsidRPr="00DA617A" w:rsidRDefault="00E64A20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500694" w:rsidRPr="00DA617A" w:rsidRDefault="00500694" w:rsidP="00500694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тонального телеграфирования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анал (аналоговый)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79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цифровой телеграфный коммутационный сервер (ТКС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нция коммутации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устройств линейно-производственного участка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 цифрового оконечного оборудования: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инхронной иерархии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ультиплексор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3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лезиохронной иерархии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анал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59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регенерационных пунктов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егенерационный пунк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7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распорядительные станции постанционной связи (цифровая аппаратура ОТС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нция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8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связи совещаний промежуточных станций (аналоговая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мплек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6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аппаратура телефонной связи дальнего набора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анал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9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устройства АТС электронные, аналоговые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омер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22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телеграфные аппараты: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ппара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9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и централизованной замене устройств проводной связи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ромежуточные пункты избирательной связи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омежуточный пунк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63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кабельные линии связи: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естной</w:t>
            </w: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760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электромонтер связи </w:t>
            </w:r>
          </w:p>
        </w:tc>
        <w:tc>
          <w:tcPr>
            <w:tcW w:w="252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010</w:t>
            </w:r>
          </w:p>
        </w:tc>
        <w:tc>
          <w:tcPr>
            <w:tcW w:w="162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500694" w:rsidRPr="00DA617A" w:rsidRDefault="00500694" w:rsidP="00500694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500694" w:rsidRPr="00DA617A" w:rsidRDefault="00500694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агистральной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22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72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олоконно-оптической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3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3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воздушные линии связи: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агистральные и дорожные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оводо-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61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оводо-км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46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часы первичные, индикаторные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часы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3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часы вторичные: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аружные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часы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79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мнатные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часы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26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телефонные аппараты оперативно-технологической связи (аналоговые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ппара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31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коммутатор междугородный (аналоговый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коммутатор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8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коммутатор станционной связи (аналоговый)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номер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60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цифровое оконечное оборудование ОТС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ульт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495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устройства электропитания</w:t>
            </w: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ыпрямитель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ыпрямитель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92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ккумулятор</w:t>
            </w: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770</w:t>
            </w:r>
          </w:p>
        </w:tc>
        <w:tc>
          <w:tcPr>
            <w:tcW w:w="162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500694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ккумуляторщик</w:t>
            </w:r>
          </w:p>
        </w:tc>
        <w:tc>
          <w:tcPr>
            <w:tcW w:w="252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ккумулятор (кислотный, щелочной)</w:t>
            </w:r>
          </w:p>
        </w:tc>
        <w:tc>
          <w:tcPr>
            <w:tcW w:w="144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98</w:t>
            </w:r>
          </w:p>
        </w:tc>
        <w:tc>
          <w:tcPr>
            <w:tcW w:w="162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500694" w:rsidRPr="00DA617A" w:rsidRDefault="00500694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  <w:tcBorders>
              <w:top w:val="nil"/>
              <w:left w:val="nil"/>
              <w:right w:val="nil"/>
            </w:tcBorders>
          </w:tcPr>
          <w:p w:rsidR="00814376" w:rsidRPr="00DA617A" w:rsidRDefault="00814376" w:rsidP="00814376">
            <w:pPr>
              <w:widowControl w:val="0"/>
              <w:ind w:firstLine="781"/>
            </w:pPr>
            <w:r w:rsidRPr="00DA617A">
              <w:t>Продолжение таблицы Б.1</w:t>
            </w: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ерсональная вычислительная машина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ашина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15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ремонту аппаратуры проводной связи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1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ромежуточных пунктов избирательной связи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омежуточный пункт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6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телеграфных аппаратов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ппарат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6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риборов электромеханических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ибор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82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- приборов электронных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ибор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92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проверке и ремонту измерительных приборов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инженер по эксплуатации технических средств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измерительный прибор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85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измерительный прибор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95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измерения и ремонта кабеля и монтажа кабельных муфт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, электромонтер связи (кабельщик-спайщик)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00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 (кабельщик-спайщик)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 жил-км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600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  <w:tcBorders>
              <w:bottom w:val="single" w:sz="4" w:space="0" w:color="auto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2. Телефонная станция при наличии АРМ</w:t>
            </w: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. Исходящие соединения (заказная, немедленная система эксплуатации, полуавтоматический способ установления соединения, транзит)</w:t>
            </w:r>
          </w:p>
        </w:tc>
        <w:tc>
          <w:tcPr>
            <w:tcW w:w="216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лефонист междугородной телефонной станции</w:t>
            </w:r>
          </w:p>
        </w:tc>
        <w:tc>
          <w:tcPr>
            <w:tcW w:w="252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оединение</w:t>
            </w:r>
          </w:p>
        </w:tc>
        <w:tc>
          <w:tcPr>
            <w:tcW w:w="144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500</w:t>
            </w:r>
          </w:p>
        </w:tc>
        <w:tc>
          <w:tcPr>
            <w:tcW w:w="162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814376" w:rsidRPr="00DA617A" w:rsidRDefault="00814376" w:rsidP="00BF5E58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  <w:tcBorders>
              <w:top w:val="single" w:sz="4" w:space="0" w:color="auto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2. Входящие соединения </w:t>
            </w:r>
          </w:p>
        </w:tc>
        <w:tc>
          <w:tcPr>
            <w:tcW w:w="2160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лефонист междугородной телефонной станции</w:t>
            </w:r>
          </w:p>
        </w:tc>
        <w:tc>
          <w:tcPr>
            <w:tcW w:w="2520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оединение</w:t>
            </w:r>
          </w:p>
        </w:tc>
        <w:tc>
          <w:tcPr>
            <w:tcW w:w="1440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800</w:t>
            </w:r>
          </w:p>
        </w:tc>
        <w:tc>
          <w:tcPr>
            <w:tcW w:w="1620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nil"/>
            </w:tcBorders>
          </w:tcPr>
          <w:p w:rsidR="00814376" w:rsidRPr="00DA617A" w:rsidRDefault="00814376" w:rsidP="00B056C5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. Прием заказов на междугородние переговоры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лефонист междугородной телефонной станции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заказ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115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. Выдача абонентам справок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елефонист междугородной телефонной станции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правка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450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3. Устройства поездной и станционной радиосвязи</w:t>
            </w: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устройств поездной радиосвязи</w:t>
            </w: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локомотивная 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5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стационарная </w:t>
            </w: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0</w:t>
            </w:r>
          </w:p>
        </w:tc>
        <w:tc>
          <w:tcPr>
            <w:tcW w:w="162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814376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аспорядительная станция</w:t>
            </w:r>
          </w:p>
        </w:tc>
        <w:tc>
          <w:tcPr>
            <w:tcW w:w="144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15</w:t>
            </w:r>
          </w:p>
        </w:tc>
        <w:tc>
          <w:tcPr>
            <w:tcW w:w="162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814376" w:rsidRPr="00DA617A" w:rsidRDefault="00814376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F5E5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BF5E58" w:rsidRPr="00DA617A" w:rsidRDefault="00BF5E58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по обслуживанию устройств станционной и ремонтно-оперативной радиосвязи</w:t>
            </w:r>
          </w:p>
        </w:tc>
        <w:tc>
          <w:tcPr>
            <w:tcW w:w="2160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</w:t>
            </w:r>
          </w:p>
        </w:tc>
        <w:tc>
          <w:tcPr>
            <w:tcW w:w="1440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</w:t>
            </w:r>
          </w:p>
        </w:tc>
        <w:tc>
          <w:tcPr>
            <w:tcW w:w="1620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F5E5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локомотивная 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5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BF5E5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стационарная </w:t>
            </w:r>
          </w:p>
        </w:tc>
        <w:tc>
          <w:tcPr>
            <w:tcW w:w="1440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40</w:t>
            </w:r>
          </w:p>
        </w:tc>
        <w:tc>
          <w:tcPr>
            <w:tcW w:w="1620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BF5E58" w:rsidRPr="00DA617A" w:rsidRDefault="00BF5E5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адиостанция носимая</w:t>
            </w:r>
          </w:p>
        </w:tc>
        <w:tc>
          <w:tcPr>
            <w:tcW w:w="1440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02</w:t>
            </w:r>
          </w:p>
        </w:tc>
        <w:tc>
          <w:tcPr>
            <w:tcW w:w="1620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2D47A8" w:rsidRPr="00DA617A" w:rsidRDefault="002D47A8" w:rsidP="002D47A8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2D47A8" w:rsidRPr="00DA617A" w:rsidRDefault="002D47A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рансляционный усилитель мощности 600, 1000 Вт</w:t>
            </w: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8</w:t>
            </w:r>
          </w:p>
        </w:tc>
        <w:tc>
          <w:tcPr>
            <w:tcW w:w="16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*</w:t>
            </w:r>
          </w:p>
        </w:tc>
        <w:tc>
          <w:tcPr>
            <w:tcW w:w="1264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100 Вт</w:t>
            </w: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0</w:t>
            </w:r>
          </w:p>
        </w:tc>
        <w:tc>
          <w:tcPr>
            <w:tcW w:w="16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100 Вт</w:t>
            </w: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6</w:t>
            </w:r>
          </w:p>
        </w:tc>
        <w:tc>
          <w:tcPr>
            <w:tcW w:w="16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50 Вт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1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50 Вт</w:t>
            </w:r>
          </w:p>
        </w:tc>
        <w:tc>
          <w:tcPr>
            <w:tcW w:w="1440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72</w:t>
            </w:r>
          </w:p>
        </w:tc>
        <w:tc>
          <w:tcPr>
            <w:tcW w:w="1620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Бригада ремонта и замены аппаратуры радиосвязи (КРП)</w:t>
            </w:r>
          </w:p>
        </w:tc>
        <w:tc>
          <w:tcPr>
            <w:tcW w:w="216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часток электромеханика, электромонтера связи</w:t>
            </w: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1</w:t>
            </w:r>
          </w:p>
        </w:tc>
        <w:tc>
          <w:tcPr>
            <w:tcW w:w="16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оездная радиосвязь</w:t>
            </w: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локомотивная 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30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локомотивная 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50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стационарная 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42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стационарная 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26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2D47A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2D47A8" w:rsidRPr="00DA617A" w:rsidRDefault="002D47A8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аспорядительная станция</w:t>
            </w:r>
          </w:p>
        </w:tc>
        <w:tc>
          <w:tcPr>
            <w:tcW w:w="216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аспорядительная станция</w:t>
            </w: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32</w:t>
            </w:r>
          </w:p>
        </w:tc>
        <w:tc>
          <w:tcPr>
            <w:tcW w:w="162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2D47A8" w:rsidRPr="00DA617A" w:rsidRDefault="002D47A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нционная и ремонтно-оперативная радиосвязь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локомотивная 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25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радиостанция стационарная 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00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рансляционный усилитель мощности 600, 1000 Вт</w:t>
            </w:r>
          </w:p>
        </w:tc>
        <w:tc>
          <w:tcPr>
            <w:tcW w:w="1440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25</w:t>
            </w:r>
          </w:p>
        </w:tc>
        <w:tc>
          <w:tcPr>
            <w:tcW w:w="1620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6F5588" w:rsidRPr="00DA617A" w:rsidRDefault="006F5588" w:rsidP="006F5588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6F5588" w:rsidRPr="00DA617A" w:rsidRDefault="006F5588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усилитель мощности 50, 100 Вт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90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4. Бригада аварийно-восстановительной летучки</w:t>
            </w: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 w:val="restart"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  <w:lang w:eastAsia="ru-RU"/>
              </w:rPr>
              <w:t>Бригада аварийно-восстановительной летучки</w:t>
            </w: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арший электромеханик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летучка связи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еханик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электромонтер связи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электромонтер связи 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роводо-км воздушной линии связи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500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vMerge/>
          </w:tcPr>
          <w:p w:rsidR="00F1635F" w:rsidRPr="00DA617A" w:rsidRDefault="00F1635F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 xml:space="preserve">электромонтер связи 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ра-жил км магистрального кабеля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000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. Бригада механизации и автотранспорта</w:t>
            </w: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еханик гаража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ЦС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тракторист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ЦС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одитель дрезины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дрезина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омощник водителя дрезины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дрезина типа ДГКу, АГМу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машинист автомотрисы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втомотриса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омощник машиниста автомотрисы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автомотриса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водитель автомобиля</w:t>
            </w:r>
          </w:p>
        </w:tc>
        <w:tc>
          <w:tcPr>
            <w:tcW w:w="25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РЦС</w:t>
            </w: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14546" w:type="dxa"/>
            <w:gridSpan w:val="7"/>
            <w:tcBorders>
              <w:bottom w:val="single" w:sz="4" w:space="0" w:color="auto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. Группа технической документации и паспортизации устройств связи</w:t>
            </w:r>
          </w:p>
        </w:tc>
      </w:tr>
      <w:tr w:rsidR="006F5588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rPr>
                <w:sz w:val="24"/>
                <w:szCs w:val="24"/>
              </w:rPr>
            </w:pPr>
          </w:p>
        </w:tc>
        <w:tc>
          <w:tcPr>
            <w:tcW w:w="2160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инженер по эксплуатации технических средств железных дорог</w:t>
            </w:r>
          </w:p>
        </w:tc>
        <w:tc>
          <w:tcPr>
            <w:tcW w:w="2520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паспорт узла связи</w:t>
            </w:r>
          </w:p>
        </w:tc>
        <w:tc>
          <w:tcPr>
            <w:tcW w:w="1440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0</w:t>
            </w:r>
          </w:p>
        </w:tc>
        <w:tc>
          <w:tcPr>
            <w:tcW w:w="1620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1264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bottom w:val="nil"/>
            </w:tcBorders>
          </w:tcPr>
          <w:p w:rsidR="006F5588" w:rsidRPr="00DA617A" w:rsidRDefault="006F5588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F1635F" w:rsidRPr="00DA617A" w:rsidRDefault="00F1635F" w:rsidP="00F1635F">
      <w:pPr>
        <w:ind w:firstLine="709"/>
      </w:pPr>
      <w:r w:rsidRPr="00DA617A">
        <w:br w:type="page"/>
        <w:t>Продолжение таблицы Б.1</w:t>
      </w:r>
    </w:p>
    <w:tbl>
      <w:tblPr>
        <w:tblW w:w="1454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02"/>
        <w:gridCol w:w="2160"/>
        <w:gridCol w:w="2520"/>
        <w:gridCol w:w="1440"/>
        <w:gridCol w:w="1620"/>
        <w:gridCol w:w="1264"/>
        <w:gridCol w:w="1440"/>
      </w:tblGrid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1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2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5</w:t>
            </w:r>
          </w:p>
        </w:tc>
        <w:tc>
          <w:tcPr>
            <w:tcW w:w="1264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6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7</w:t>
            </w: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b/>
                <w:sz w:val="26"/>
              </w:rPr>
            </w:pPr>
            <w:r w:rsidRPr="00DA617A">
              <w:rPr>
                <w:b/>
                <w:sz w:val="26"/>
              </w:rPr>
              <w:t>Итого расчетный контингент</w:t>
            </w: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sz w:val="26"/>
              </w:rPr>
            </w:pPr>
            <w:r w:rsidRPr="00DA617A">
              <w:rPr>
                <w:sz w:val="26"/>
              </w:rPr>
              <w:t>в том числе:</w:t>
            </w:r>
          </w:p>
        </w:tc>
        <w:tc>
          <w:tcPr>
            <w:tcW w:w="216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264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sz w:val="26"/>
              </w:rPr>
            </w:pPr>
            <w:r w:rsidRPr="00DA617A">
              <w:rPr>
                <w:sz w:val="26"/>
              </w:rPr>
              <w:t>старших электромехаников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6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264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sz w:val="26"/>
              </w:rPr>
            </w:pPr>
            <w:r w:rsidRPr="00DA617A">
              <w:rPr>
                <w:sz w:val="26"/>
              </w:rPr>
              <w:t>электромехаников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6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264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sz w:val="26"/>
              </w:rPr>
            </w:pPr>
            <w:r w:rsidRPr="00DA617A">
              <w:rPr>
                <w:sz w:val="26"/>
              </w:rPr>
              <w:t>электроников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6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264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F1635F" w:rsidRPr="00DA617A">
        <w:tblPrEx>
          <w:tblCellMar>
            <w:top w:w="0" w:type="dxa"/>
            <w:bottom w:w="0" w:type="dxa"/>
          </w:tblCellMar>
        </w:tblPrEx>
        <w:tc>
          <w:tcPr>
            <w:tcW w:w="4102" w:type="dxa"/>
          </w:tcPr>
          <w:p w:rsidR="00F1635F" w:rsidRPr="00DA617A" w:rsidRDefault="00F1635F" w:rsidP="00B056C5">
            <w:pPr>
              <w:widowControl w:val="0"/>
              <w:rPr>
                <w:sz w:val="26"/>
              </w:rPr>
            </w:pPr>
            <w:r w:rsidRPr="00DA617A">
              <w:rPr>
                <w:sz w:val="26"/>
              </w:rPr>
              <w:t>инженеров по эксплуатации технических средств</w:t>
            </w:r>
          </w:p>
        </w:tc>
        <w:tc>
          <w:tcPr>
            <w:tcW w:w="216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25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620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264" w:type="dxa"/>
          </w:tcPr>
          <w:p w:rsidR="00F1635F" w:rsidRPr="00DA617A" w:rsidRDefault="00F1635F" w:rsidP="00B056C5">
            <w:pPr>
              <w:widowControl w:val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Х</w:t>
            </w:r>
          </w:p>
        </w:tc>
        <w:tc>
          <w:tcPr>
            <w:tcW w:w="1440" w:type="dxa"/>
          </w:tcPr>
          <w:p w:rsidR="00F1635F" w:rsidRPr="00DA617A" w:rsidRDefault="00F1635F" w:rsidP="00A603FC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E64A20" w:rsidRPr="00DA617A" w:rsidRDefault="00E64A20" w:rsidP="00E64A20">
      <w:pPr>
        <w:widowControl w:val="0"/>
        <w:spacing w:line="360" w:lineRule="auto"/>
        <w:ind w:firstLine="709"/>
        <w:jc w:val="both"/>
        <w:rPr>
          <w:lang w:eastAsia="ru-RU"/>
        </w:rPr>
      </w:pPr>
    </w:p>
    <w:p w:rsidR="00E64A20" w:rsidRPr="00DA617A" w:rsidRDefault="00E64A20" w:rsidP="00E64A20">
      <w:pPr>
        <w:widowControl w:val="0"/>
        <w:spacing w:line="360" w:lineRule="auto"/>
        <w:ind w:firstLine="709"/>
        <w:jc w:val="both"/>
        <w:rPr>
          <w:lang w:eastAsia="ru-RU"/>
        </w:rPr>
      </w:pPr>
      <w:r w:rsidRPr="00DA617A">
        <w:rPr>
          <w:lang w:eastAsia="ru-RU"/>
        </w:rPr>
        <w:t>Примечание</w:t>
      </w:r>
      <w:r w:rsidR="00EE6FC9" w:rsidRPr="00DA617A">
        <w:rPr>
          <w:lang w:eastAsia="ru-RU"/>
        </w:rPr>
        <w:t xml:space="preserve"> – </w:t>
      </w:r>
      <w:r w:rsidRPr="00DA617A">
        <w:rPr>
          <w:lang w:eastAsia="ru-RU"/>
        </w:rPr>
        <w:t xml:space="preserve">По позициям Нормативов численности, отмеченным знаком «*», Центральная станция связи ОАО «РЖД» может устанавливать сменное дежурство. </w:t>
      </w:r>
    </w:p>
    <w:p w:rsidR="00E64A20" w:rsidRPr="00DA617A" w:rsidRDefault="00E64A20" w:rsidP="00E64A20">
      <w:pPr>
        <w:widowControl w:val="0"/>
        <w:spacing w:line="360" w:lineRule="auto"/>
        <w:jc w:val="both"/>
        <w:rPr>
          <w:lang w:eastAsia="ru-RU"/>
        </w:rPr>
      </w:pPr>
    </w:p>
    <w:p w:rsidR="00E64A20" w:rsidRPr="00DA617A" w:rsidRDefault="00E64A20" w:rsidP="00E64A20">
      <w:pPr>
        <w:widowControl w:val="0"/>
        <w:spacing w:line="360" w:lineRule="auto"/>
        <w:jc w:val="center"/>
      </w:pPr>
    </w:p>
    <w:p w:rsidR="00E64A20" w:rsidRPr="00DA617A" w:rsidRDefault="00E64A20" w:rsidP="00E64A20">
      <w:pPr>
        <w:widowControl w:val="0"/>
        <w:spacing w:line="360" w:lineRule="auto"/>
        <w:jc w:val="right"/>
      </w:pPr>
    </w:p>
    <w:p w:rsidR="00E64A20" w:rsidRPr="00DA617A" w:rsidRDefault="00E64A20" w:rsidP="00E64A20">
      <w:pPr>
        <w:pStyle w:val="21"/>
        <w:widowControl w:val="0"/>
        <w:spacing w:line="312" w:lineRule="auto"/>
        <w:ind w:left="284"/>
        <w:rPr>
          <w:sz w:val="28"/>
          <w:szCs w:val="28"/>
        </w:rPr>
        <w:sectPr w:rsidR="00E64A20" w:rsidRPr="00DA617A" w:rsidSect="00573CCA">
          <w:headerReference w:type="even" r:id="rId142"/>
          <w:footerReference w:type="even" r:id="rId143"/>
          <w:footerReference w:type="default" r:id="rId144"/>
          <w:pgSz w:w="16838" w:h="11906" w:orient="landscape" w:code="9"/>
          <w:pgMar w:top="1134" w:right="1134" w:bottom="1134" w:left="1134" w:header="567" w:footer="567" w:gutter="0"/>
          <w:pgNumType w:start="44"/>
          <w:cols w:space="720"/>
        </w:sectPr>
      </w:pPr>
    </w:p>
    <w:p w:rsidR="00E64A20" w:rsidRPr="00DA617A" w:rsidRDefault="00E64A20" w:rsidP="00E64A20">
      <w:pPr>
        <w:pStyle w:val="21"/>
        <w:widowControl w:val="0"/>
        <w:spacing w:line="312" w:lineRule="auto"/>
        <w:ind w:left="284"/>
        <w:rPr>
          <w:sz w:val="28"/>
          <w:szCs w:val="28"/>
        </w:rPr>
        <w:sectPr w:rsidR="00E64A20" w:rsidRPr="00DA617A" w:rsidSect="00050DB1">
          <w:type w:val="continuous"/>
          <w:pgSz w:w="16838" w:h="11906" w:orient="landscape" w:code="9"/>
          <w:pgMar w:top="1134" w:right="1134" w:bottom="1134" w:left="1134" w:header="567" w:footer="567" w:gutter="0"/>
          <w:pgNumType w:start="1"/>
          <w:cols w:space="720"/>
        </w:sectPr>
      </w:pPr>
    </w:p>
    <w:p w:rsidR="004B0972" w:rsidRPr="00DA617A" w:rsidRDefault="006403E1" w:rsidP="00D114B0">
      <w:pPr>
        <w:pStyle w:val="21"/>
        <w:widowControl w:val="0"/>
        <w:spacing w:line="312" w:lineRule="auto"/>
        <w:ind w:firstLine="720"/>
        <w:jc w:val="center"/>
        <w:rPr>
          <w:b/>
          <w:sz w:val="28"/>
          <w:szCs w:val="28"/>
        </w:rPr>
      </w:pPr>
      <w:r w:rsidRPr="00DA617A">
        <w:rPr>
          <w:b/>
          <w:sz w:val="28"/>
          <w:szCs w:val="28"/>
        </w:rPr>
        <w:t>П</w:t>
      </w:r>
      <w:r w:rsidR="00D114B0" w:rsidRPr="00DA617A">
        <w:rPr>
          <w:b/>
          <w:sz w:val="28"/>
          <w:szCs w:val="28"/>
        </w:rPr>
        <w:t>риложение В</w:t>
      </w:r>
    </w:p>
    <w:p w:rsidR="00D114B0" w:rsidRPr="00DA617A" w:rsidRDefault="00D114B0" w:rsidP="00D114B0">
      <w:pPr>
        <w:pStyle w:val="21"/>
        <w:widowControl w:val="0"/>
        <w:spacing w:line="312" w:lineRule="auto"/>
        <w:ind w:firstLine="720"/>
        <w:jc w:val="center"/>
        <w:rPr>
          <w:sz w:val="28"/>
          <w:szCs w:val="28"/>
        </w:rPr>
      </w:pPr>
      <w:r w:rsidRPr="00DA617A">
        <w:rPr>
          <w:sz w:val="28"/>
          <w:szCs w:val="28"/>
        </w:rPr>
        <w:t>Оценка качества технической эксплуатации устройств электросвязи</w:t>
      </w:r>
    </w:p>
    <w:p w:rsidR="00D114B0" w:rsidRPr="00DA617A" w:rsidRDefault="00D114B0" w:rsidP="00D114B0">
      <w:pPr>
        <w:pStyle w:val="21"/>
        <w:widowControl w:val="0"/>
        <w:spacing w:line="312" w:lineRule="auto"/>
        <w:ind w:firstLine="720"/>
        <w:jc w:val="center"/>
        <w:rPr>
          <w:sz w:val="28"/>
          <w:szCs w:val="28"/>
        </w:rPr>
      </w:pPr>
    </w:p>
    <w:p w:rsidR="006403E1" w:rsidRPr="00DA617A" w:rsidRDefault="00D114B0" w:rsidP="00D114B0">
      <w:pPr>
        <w:pStyle w:val="21"/>
        <w:widowControl w:val="0"/>
        <w:spacing w:line="312" w:lineRule="auto"/>
        <w:ind w:firstLine="709"/>
        <w:jc w:val="center"/>
        <w:rPr>
          <w:b/>
          <w:sz w:val="28"/>
          <w:szCs w:val="28"/>
        </w:rPr>
      </w:pPr>
      <w:r w:rsidRPr="00DA617A">
        <w:rPr>
          <w:color w:val="auto"/>
          <w:sz w:val="28"/>
          <w:szCs w:val="28"/>
        </w:rPr>
        <w:t xml:space="preserve">Таблица В.1 – </w:t>
      </w:r>
      <w:r w:rsidR="006403E1" w:rsidRPr="00DA617A">
        <w:rPr>
          <w:color w:val="auto"/>
          <w:sz w:val="28"/>
          <w:szCs w:val="28"/>
        </w:rPr>
        <w:t>Классификация видов нарушений безопасности движения поездов, отказов устройств и нарушений правил их технической эксплуатации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275"/>
        <w:gridCol w:w="7088"/>
        <w:gridCol w:w="992"/>
      </w:tblGrid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668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№</w:t>
            </w:r>
          </w:p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п/п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45E28" w:rsidRPr="00DA617A" w:rsidRDefault="00145E28" w:rsidP="00C2665D">
            <w:pPr>
              <w:widowControl w:val="0"/>
              <w:ind w:left="113" w:right="113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Виды нарушений безопасности </w:t>
            </w:r>
            <w:r w:rsidRPr="00DA617A">
              <w:rPr>
                <w:sz w:val="24"/>
                <w:szCs w:val="24"/>
              </w:rPr>
              <w:t xml:space="preserve">движения поездов, отказов устройств СЦБ, электро- и </w:t>
            </w:r>
            <w:r w:rsidRPr="00DA617A">
              <w:rPr>
                <w:color w:val="auto"/>
                <w:sz w:val="24"/>
                <w:szCs w:val="24"/>
              </w:rPr>
              <w:t>радиосвязи и нарушений правил их эксплу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тации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Содержание нарушений безопасности движения поездов, последствия отказов устройств и нарушений правил их эк</w:t>
            </w:r>
            <w:r w:rsidRPr="00DA617A">
              <w:rPr>
                <w:color w:val="auto"/>
                <w:sz w:val="24"/>
                <w:szCs w:val="24"/>
              </w:rPr>
              <w:t>с</w:t>
            </w:r>
            <w:r w:rsidRPr="00DA617A">
              <w:rPr>
                <w:color w:val="auto"/>
                <w:sz w:val="24"/>
                <w:szCs w:val="24"/>
              </w:rPr>
              <w:t>плуатац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45E28" w:rsidRPr="00DA617A" w:rsidRDefault="00145E28" w:rsidP="00C2665D">
            <w:pPr>
              <w:widowControl w:val="0"/>
              <w:ind w:left="113" w:right="113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ценка нарушений безопасности движения, отказов устройств и нарушений правил их эксплуатации Б, ба</w:t>
            </w:r>
            <w:r w:rsidRPr="00DA617A">
              <w:rPr>
                <w:color w:val="auto"/>
                <w:sz w:val="24"/>
                <w:szCs w:val="24"/>
              </w:rPr>
              <w:t>л</w:t>
            </w:r>
            <w:r w:rsidRPr="00DA617A">
              <w:rPr>
                <w:color w:val="auto"/>
                <w:sz w:val="24"/>
                <w:szCs w:val="24"/>
              </w:rPr>
              <w:t>лов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trHeight w:val="181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pStyle w:val="a4"/>
              <w:widowControl w:val="0"/>
              <w:spacing w:line="240" w:lineRule="auto"/>
              <w:rPr>
                <w:b w:val="0"/>
                <w:sz w:val="24"/>
                <w:szCs w:val="24"/>
              </w:rPr>
            </w:pPr>
            <w:r w:rsidRPr="00DA617A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c>
          <w:tcPr>
            <w:tcW w:w="534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Круш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ия п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ездов</w:t>
            </w:r>
          </w:p>
        </w:tc>
        <w:tc>
          <w:tcPr>
            <w:tcW w:w="7088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Столкновения пассажирских или грузовых поездов с другими пое</w:t>
            </w:r>
            <w:r w:rsidRPr="00DA617A">
              <w:rPr>
                <w:sz w:val="24"/>
                <w:szCs w:val="24"/>
              </w:rPr>
              <w:t>з</w:t>
            </w:r>
            <w:r w:rsidRPr="00DA617A">
              <w:rPr>
                <w:sz w:val="24"/>
                <w:szCs w:val="24"/>
              </w:rPr>
              <w:t>дами или подвижным составом, сходы подвижного состава в пасс</w:t>
            </w:r>
            <w:r w:rsidRPr="00DA617A">
              <w:rPr>
                <w:sz w:val="24"/>
                <w:szCs w:val="24"/>
              </w:rPr>
              <w:t>а</w:t>
            </w:r>
            <w:r w:rsidRPr="00DA617A">
              <w:rPr>
                <w:sz w:val="24"/>
                <w:szCs w:val="24"/>
              </w:rPr>
              <w:t xml:space="preserve">жирских или грузовых поездах на перегонах и станциях, в результате которых </w:t>
            </w:r>
            <w:r w:rsidRPr="00DA617A">
              <w:rPr>
                <w:color w:val="auto"/>
                <w:sz w:val="24"/>
                <w:szCs w:val="24"/>
              </w:rPr>
              <w:t>погибли или получили тяжкие телесные повреждения люди либо повреждены локомотивы или вагоны до степени исключения их из инве</w:t>
            </w:r>
            <w:r w:rsidRPr="00DA617A">
              <w:rPr>
                <w:color w:val="auto"/>
                <w:sz w:val="24"/>
                <w:szCs w:val="24"/>
              </w:rPr>
              <w:t>н</w:t>
            </w:r>
            <w:r w:rsidRPr="00DA617A">
              <w:rPr>
                <w:color w:val="auto"/>
                <w:sz w:val="24"/>
                <w:szCs w:val="24"/>
              </w:rPr>
              <w:t>таря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–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c>
          <w:tcPr>
            <w:tcW w:w="534" w:type="dxa"/>
            <w:vMerge w:val="restart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Аварии</w:t>
            </w:r>
          </w:p>
        </w:tc>
        <w:tc>
          <w:tcPr>
            <w:tcW w:w="7088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.1 Столкновения пассажирских поездов с другими поездами или подвижным составом, сходы подвижного состава в пассажирских поездах на перегонах и станциях, не имеющие последствий, указа</w:t>
            </w:r>
            <w:r w:rsidRPr="00DA617A">
              <w:rPr>
                <w:color w:val="auto"/>
                <w:sz w:val="24"/>
                <w:szCs w:val="24"/>
              </w:rPr>
              <w:t>н</w:t>
            </w:r>
            <w:r w:rsidRPr="00DA617A">
              <w:rPr>
                <w:color w:val="auto"/>
                <w:sz w:val="24"/>
                <w:szCs w:val="24"/>
              </w:rPr>
              <w:t>ных в п.1, но в результате которых повреждены локомотивы или в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гоны соответственно в объемах ремонта ТР-2 и деповского или более сло</w:t>
            </w:r>
            <w:r w:rsidRPr="00DA617A">
              <w:rPr>
                <w:color w:val="auto"/>
                <w:sz w:val="24"/>
                <w:szCs w:val="24"/>
              </w:rPr>
              <w:t>ж</w:t>
            </w:r>
            <w:r w:rsidRPr="00DA617A">
              <w:rPr>
                <w:color w:val="auto"/>
                <w:sz w:val="24"/>
                <w:szCs w:val="24"/>
              </w:rPr>
              <w:t>ных ремонтов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–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c>
          <w:tcPr>
            <w:tcW w:w="534" w:type="dxa"/>
            <w:vMerge/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88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.2 Столкновения грузовых поездов с другими грузовыми поездами или подвижным составом, сходы подвижного состава в грузовых п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ездах на перегонах и станциях, не имеющие последствий, указанных в п.1, но в результате которых допущено повреждение локомотивов или вагонов в объеме капитального р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монта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–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c>
          <w:tcPr>
            <w:tcW w:w="534" w:type="dxa"/>
            <w:vMerge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88" w:type="dxa"/>
            <w:tcBorders>
              <w:top w:val="single" w:sz="4" w:space="0" w:color="auto"/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.3 Столкновения и сходы подвижного состава при маневрах, экип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ровке и других передвижениях, в результате которых погибли или получили тяжкие телесные повреждения люди либо повреждены л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 xml:space="preserve">комотивы или вагоны до степени исключения их из инвентаря.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–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34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собые случаи брака в 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боте</w:t>
            </w:r>
          </w:p>
        </w:tc>
        <w:tc>
          <w:tcPr>
            <w:tcW w:w="7088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1 Столкновения пассажирских или грузовых поездов с другими п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ездами или подвижным составом, сходы подвижного состава в па</w:t>
            </w:r>
            <w:r w:rsidRPr="00DA617A">
              <w:rPr>
                <w:color w:val="auto"/>
                <w:sz w:val="24"/>
                <w:szCs w:val="24"/>
              </w:rPr>
              <w:t>с</w:t>
            </w:r>
            <w:r w:rsidRPr="00DA617A">
              <w:rPr>
                <w:color w:val="auto"/>
                <w:sz w:val="24"/>
                <w:szCs w:val="24"/>
              </w:rPr>
              <w:t>сажирских или грузовых поездах на перегонах и станциях, не классифицируемые как кр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шения или аварии</w:t>
            </w:r>
          </w:p>
        </w:tc>
        <w:tc>
          <w:tcPr>
            <w:tcW w:w="992" w:type="dxa"/>
            <w:tcBorders>
              <w:bottom w:val="nil"/>
            </w:tcBorders>
          </w:tcPr>
          <w:p w:rsidR="00145E28" w:rsidRPr="00DA617A" w:rsidRDefault="00145E28" w:rsidP="00E9130E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0</w:t>
            </w:r>
          </w:p>
        </w:tc>
      </w:tr>
    </w:tbl>
    <w:p w:rsidR="004B0972" w:rsidRPr="00DA617A" w:rsidRDefault="004B0972" w:rsidP="00065674">
      <w:pPr>
        <w:widowControl w:val="0"/>
        <w:spacing w:line="360" w:lineRule="auto"/>
        <w:ind w:firstLine="709"/>
      </w:pPr>
      <w:r w:rsidRPr="00DA617A">
        <w:br w:type="page"/>
      </w:r>
      <w:r w:rsidR="00FA37ED" w:rsidRPr="00DA617A">
        <w:t>П</w:t>
      </w:r>
      <w:r w:rsidRPr="00DA617A">
        <w:t>родолжение</w:t>
      </w:r>
      <w:r w:rsidR="00FA37ED" w:rsidRPr="00DA617A">
        <w:t xml:space="preserve"> </w:t>
      </w:r>
      <w:r w:rsidR="00065674" w:rsidRPr="00DA617A">
        <w:t xml:space="preserve">таблицы В.1 </w:t>
      </w:r>
    </w:p>
    <w:tbl>
      <w:tblPr>
        <w:tblW w:w="98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275"/>
        <w:gridCol w:w="7090"/>
        <w:gridCol w:w="992"/>
      </w:tblGrid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34" w:type="dxa"/>
            <w:tcBorders>
              <w:bottom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7090" w:type="dxa"/>
            <w:tcBorders>
              <w:bottom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835"/>
        </w:trPr>
        <w:tc>
          <w:tcPr>
            <w:tcW w:w="534" w:type="dxa"/>
            <w:vMerge w:val="restart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собые случаи брака в 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боте</w:t>
            </w:r>
          </w:p>
        </w:tc>
        <w:tc>
          <w:tcPr>
            <w:tcW w:w="7090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2 Прием поезда на занятый путь. Случай, когда прибывающий п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езд проследовал (хотя бы частью локомотива) открытый входной (маршрутный) светофор при маршруте, приготовленном на путь, занятый поездом или подвижным сост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вом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45E28" w:rsidRPr="00DA617A" w:rsidRDefault="00145E28" w:rsidP="00E9130E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1235"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3 Отправление поезда на занятый перегон. Случай, когда при о</w:t>
            </w:r>
            <w:r w:rsidRPr="00DA617A">
              <w:rPr>
                <w:color w:val="auto"/>
                <w:sz w:val="24"/>
                <w:szCs w:val="24"/>
              </w:rPr>
              <w:t>т</w:t>
            </w:r>
            <w:r w:rsidRPr="00DA617A">
              <w:rPr>
                <w:color w:val="auto"/>
                <w:sz w:val="24"/>
                <w:szCs w:val="24"/>
              </w:rPr>
              <w:t>крытом выходном светофоре поезд отправился (или проследовал без остановки) и проехал выходной светофор с данного пути хотя бы ч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стью локомотива, в то время как впереди расположенный перегон занят поездом любого направления или подвижным с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ставом</w:t>
            </w:r>
          </w:p>
        </w:tc>
        <w:tc>
          <w:tcPr>
            <w:tcW w:w="992" w:type="dxa"/>
          </w:tcPr>
          <w:p w:rsidR="00145E28" w:rsidRPr="00DA617A" w:rsidRDefault="00145E28" w:rsidP="00C2665D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564"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nil"/>
            </w:tcBorders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4 Прием поезда по неготовому маршруту. Случай, когда приб</w:t>
            </w:r>
            <w:r w:rsidRPr="00DA617A">
              <w:rPr>
                <w:color w:val="auto"/>
                <w:sz w:val="24"/>
                <w:szCs w:val="24"/>
              </w:rPr>
              <w:t>ы</w:t>
            </w:r>
            <w:r w:rsidRPr="00DA617A">
              <w:rPr>
                <w:color w:val="auto"/>
                <w:sz w:val="24"/>
                <w:szCs w:val="24"/>
              </w:rPr>
              <w:t>вающий поезд проследовал открытый входной светофор при неправильно пригото</w:t>
            </w:r>
            <w:r w:rsidRPr="00DA617A">
              <w:rPr>
                <w:color w:val="auto"/>
                <w:sz w:val="24"/>
                <w:szCs w:val="24"/>
              </w:rPr>
              <w:t>в</w:t>
            </w:r>
            <w:r w:rsidRPr="00DA617A">
              <w:rPr>
                <w:color w:val="auto"/>
                <w:sz w:val="24"/>
                <w:szCs w:val="24"/>
              </w:rPr>
              <w:t>ленном или не готовом маршруте, ведущем на путь, не занятый подвижным составом, а та</w:t>
            </w:r>
            <w:r w:rsidRPr="00DA617A">
              <w:rPr>
                <w:color w:val="auto"/>
                <w:sz w:val="24"/>
                <w:szCs w:val="24"/>
              </w:rPr>
              <w:t>к</w:t>
            </w:r>
            <w:r w:rsidRPr="00DA617A">
              <w:rPr>
                <w:color w:val="auto"/>
                <w:sz w:val="24"/>
                <w:szCs w:val="24"/>
              </w:rPr>
              <w:t>же, когда поезду с электрической тягой приготовлен маршрут на неэлектрифицированный путь или по неэле</w:t>
            </w:r>
            <w:r w:rsidRPr="00DA617A">
              <w:rPr>
                <w:color w:val="auto"/>
                <w:sz w:val="24"/>
                <w:szCs w:val="24"/>
              </w:rPr>
              <w:t>к</w:t>
            </w:r>
            <w:r w:rsidRPr="00DA617A">
              <w:rPr>
                <w:color w:val="auto"/>
                <w:sz w:val="24"/>
                <w:szCs w:val="24"/>
              </w:rPr>
              <w:t>трифицированному съезду на путь с другим родом тока или на путь со снятым напряжением в ко</w:t>
            </w:r>
            <w:r w:rsidRPr="00DA617A">
              <w:rPr>
                <w:color w:val="auto"/>
                <w:sz w:val="24"/>
                <w:szCs w:val="24"/>
              </w:rPr>
              <w:t>н</w:t>
            </w:r>
            <w:r w:rsidRPr="00DA617A">
              <w:rPr>
                <w:color w:val="auto"/>
                <w:sz w:val="24"/>
                <w:szCs w:val="24"/>
              </w:rPr>
              <w:t xml:space="preserve">тактном проводе. 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573"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5 Отправление поезда по неготовому ма</w:t>
            </w:r>
            <w:r w:rsidRPr="00DA617A">
              <w:rPr>
                <w:color w:val="auto"/>
                <w:sz w:val="24"/>
                <w:szCs w:val="24"/>
              </w:rPr>
              <w:t>р</w:t>
            </w:r>
            <w:r w:rsidRPr="00DA617A">
              <w:rPr>
                <w:color w:val="auto"/>
                <w:sz w:val="24"/>
                <w:szCs w:val="24"/>
              </w:rPr>
              <w:t>шруту. Случай, когда при открытом выходном светофоре поезд отправился и проехал выходной светофор с данного пути хотя бы частью локомотива при неготовом или неп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вильно приготовленном маршруте, ведущем на свободный перегон (блок-участок), а также, когда поезду с электрической тягой приготовлен маршрут на неэле</w:t>
            </w:r>
            <w:r w:rsidRPr="00DA617A">
              <w:rPr>
                <w:color w:val="auto"/>
                <w:sz w:val="24"/>
                <w:szCs w:val="24"/>
              </w:rPr>
              <w:t>к</w:t>
            </w:r>
            <w:r w:rsidRPr="00DA617A">
              <w:rPr>
                <w:color w:val="auto"/>
                <w:sz w:val="24"/>
                <w:szCs w:val="24"/>
              </w:rPr>
              <w:t>трифицированный путь, на путь со снятым напряжением в контак</w:t>
            </w:r>
            <w:r w:rsidRPr="00DA617A">
              <w:rPr>
                <w:color w:val="auto"/>
                <w:sz w:val="24"/>
                <w:szCs w:val="24"/>
              </w:rPr>
              <w:t>т</w:t>
            </w:r>
            <w:r w:rsidRPr="00DA617A">
              <w:rPr>
                <w:color w:val="auto"/>
                <w:sz w:val="24"/>
                <w:szCs w:val="24"/>
              </w:rPr>
              <w:t xml:space="preserve">ном проводе или с другим родом тока.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207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6 Проезд запреща</w:t>
            </w:r>
            <w:r w:rsidRPr="00DA617A">
              <w:rPr>
                <w:color w:val="auto"/>
                <w:sz w:val="24"/>
                <w:szCs w:val="24"/>
              </w:rPr>
              <w:t>ю</w:t>
            </w:r>
            <w:r w:rsidRPr="00DA617A">
              <w:rPr>
                <w:color w:val="auto"/>
                <w:sz w:val="24"/>
                <w:szCs w:val="24"/>
              </w:rPr>
              <w:t>щего движение сигнала (светофора)</w:t>
            </w:r>
          </w:p>
        </w:tc>
        <w:tc>
          <w:tcPr>
            <w:tcW w:w="992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183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7 Перевод стрелки под сост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вом</w:t>
            </w:r>
          </w:p>
        </w:tc>
        <w:tc>
          <w:tcPr>
            <w:tcW w:w="992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187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8 Излом оси, осевой шейки или к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леса</w:t>
            </w:r>
          </w:p>
        </w:tc>
        <w:tc>
          <w:tcPr>
            <w:tcW w:w="992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09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9 Ложное появление на напольном светофоре разрешающего дв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е показания сигнала вместо запрещающего или появление более разрешающего показания свет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фора</w:t>
            </w:r>
          </w:p>
        </w:tc>
        <w:tc>
          <w:tcPr>
            <w:tcW w:w="992" w:type="dxa"/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09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10 Столкновение поезда с автотранспортным средством или другой самоходной машиной, допущенное по вине железнодорожн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ков</w:t>
            </w:r>
          </w:p>
        </w:tc>
        <w:tc>
          <w:tcPr>
            <w:tcW w:w="992" w:type="dxa"/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09"/>
          <w:tblHeader/>
        </w:trPr>
        <w:tc>
          <w:tcPr>
            <w:tcW w:w="534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145E28" w:rsidRPr="00DA617A" w:rsidRDefault="00145E28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.11 Переключение разрешающего показания сигнала на запрещающее, вызвавшее проезд запрещающего сигнала (на ста</w:t>
            </w:r>
            <w:r w:rsidRPr="00DA617A">
              <w:rPr>
                <w:color w:val="auto"/>
                <w:sz w:val="24"/>
                <w:szCs w:val="24"/>
              </w:rPr>
              <w:t>н</w:t>
            </w:r>
            <w:r w:rsidRPr="00DA617A">
              <w:rPr>
                <w:color w:val="auto"/>
                <w:sz w:val="24"/>
                <w:szCs w:val="24"/>
              </w:rPr>
              <w:t>ции)</w:t>
            </w:r>
          </w:p>
        </w:tc>
        <w:tc>
          <w:tcPr>
            <w:tcW w:w="992" w:type="dxa"/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09"/>
          <w:tblHeader/>
        </w:trPr>
        <w:tc>
          <w:tcPr>
            <w:tcW w:w="534" w:type="dxa"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Случаи брака в 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боте</w:t>
            </w:r>
          </w:p>
          <w:p w:rsidR="00145E28" w:rsidRPr="00DA617A" w:rsidRDefault="00145E28" w:rsidP="00E9130E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.1 Неисправности устройств СЦБ и связи, в результате которых д</w:t>
            </w:r>
            <w:r w:rsidRPr="00DA617A">
              <w:rPr>
                <w:sz w:val="24"/>
                <w:szCs w:val="24"/>
              </w:rPr>
              <w:t>о</w:t>
            </w:r>
            <w:r w:rsidRPr="00DA617A">
              <w:rPr>
                <w:sz w:val="24"/>
                <w:szCs w:val="24"/>
              </w:rPr>
              <w:t>пущена задержка поезда на перегоне хотя бы по одному из путей или на станции сверх времени, установленного графиком движения, на 1 час и б</w:t>
            </w:r>
            <w:r w:rsidRPr="00DA617A">
              <w:rPr>
                <w:sz w:val="24"/>
                <w:szCs w:val="24"/>
              </w:rPr>
              <w:t>о</w:t>
            </w:r>
            <w:r w:rsidRPr="00DA617A">
              <w:rPr>
                <w:sz w:val="24"/>
                <w:szCs w:val="24"/>
              </w:rPr>
              <w:t>лее.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45E28" w:rsidRPr="00DA617A" w:rsidRDefault="00145E28" w:rsidP="00E9130E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0</w:t>
            </w:r>
          </w:p>
        </w:tc>
      </w:tr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409"/>
          <w:tblHeader/>
        </w:trPr>
        <w:tc>
          <w:tcPr>
            <w:tcW w:w="534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</w:t>
            </w:r>
          </w:p>
          <w:p w:rsidR="00145E28" w:rsidRPr="00DA617A" w:rsidRDefault="00145E28" w:rsidP="00E9130E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I группы</w:t>
            </w:r>
          </w:p>
        </w:tc>
        <w:tc>
          <w:tcPr>
            <w:tcW w:w="7090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1 Отказы устройств автоблокировки, в результате которых была допущена задержка поезда сверх времени, установленного графиком движения пое</w:t>
            </w:r>
            <w:r w:rsidRPr="00DA617A">
              <w:rPr>
                <w:color w:val="auto"/>
                <w:sz w:val="24"/>
                <w:szCs w:val="24"/>
              </w:rPr>
              <w:t>з</w:t>
            </w:r>
            <w:r w:rsidRPr="00DA617A">
              <w:rPr>
                <w:color w:val="auto"/>
                <w:sz w:val="24"/>
                <w:szCs w:val="24"/>
              </w:rPr>
              <w:t>дов, менее чем на 1 час</w:t>
            </w:r>
          </w:p>
        </w:tc>
        <w:tc>
          <w:tcPr>
            <w:tcW w:w="992" w:type="dxa"/>
            <w:tcBorders>
              <w:bottom w:val="nil"/>
            </w:tcBorders>
          </w:tcPr>
          <w:p w:rsidR="00145E28" w:rsidRPr="00DA617A" w:rsidRDefault="00145E28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</w:tbl>
    <w:p w:rsidR="004B0972" w:rsidRPr="00DA617A" w:rsidRDefault="004B0972" w:rsidP="00065674">
      <w:pPr>
        <w:widowControl w:val="0"/>
        <w:ind w:firstLine="709"/>
      </w:pPr>
      <w:r w:rsidRPr="00DA617A">
        <w:br w:type="page"/>
      </w:r>
      <w:r w:rsidR="00FA37ED" w:rsidRPr="00DA617A">
        <w:t xml:space="preserve">Продолжение </w:t>
      </w:r>
      <w:r w:rsidR="00065674" w:rsidRPr="00DA617A">
        <w:t xml:space="preserve">таблицы В.1 </w:t>
      </w:r>
    </w:p>
    <w:tbl>
      <w:tblPr>
        <w:tblW w:w="98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275"/>
        <w:gridCol w:w="7090"/>
        <w:gridCol w:w="992"/>
      </w:tblGrid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291"/>
          <w:tblHeader/>
        </w:trPr>
        <w:tc>
          <w:tcPr>
            <w:tcW w:w="534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992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1359"/>
          <w:tblHeader/>
        </w:trPr>
        <w:tc>
          <w:tcPr>
            <w:tcW w:w="534" w:type="dxa"/>
            <w:vMerge w:val="restart"/>
            <w:tcBorders>
              <w:top w:val="nil"/>
            </w:tcBorders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</w:t>
            </w:r>
          </w:p>
        </w:tc>
        <w:tc>
          <w:tcPr>
            <w:tcW w:w="1275" w:type="dxa"/>
            <w:vMerge w:val="restart"/>
            <w:tcBorders>
              <w:top w:val="nil"/>
            </w:tcBorders>
          </w:tcPr>
          <w:p w:rsidR="00FE1D91" w:rsidRPr="00DA617A" w:rsidRDefault="00FE1D91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I группы</w:t>
            </w: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2 Отказы устройств электрической централизации, в результате к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торых была допущена задержка поезда сверх времени, установленного графиком движения поездов, м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ее чем на 1 час:</w:t>
            </w:r>
          </w:p>
          <w:p w:rsidR="00FE1D91" w:rsidRPr="00DA617A" w:rsidRDefault="00FE1D91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по всей станции</w:t>
            </w:r>
          </w:p>
          <w:p w:rsidR="00FE1D91" w:rsidRPr="00DA617A" w:rsidRDefault="00FE1D91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в одном районе ста</w:t>
            </w:r>
            <w:r w:rsidRPr="00DA617A">
              <w:rPr>
                <w:color w:val="auto"/>
                <w:sz w:val="24"/>
                <w:szCs w:val="24"/>
              </w:rPr>
              <w:t>н</w:t>
            </w:r>
            <w:r w:rsidRPr="00DA617A">
              <w:rPr>
                <w:color w:val="auto"/>
                <w:sz w:val="24"/>
                <w:szCs w:val="24"/>
              </w:rPr>
              <w:t>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2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1106"/>
          <w:tblHeader/>
        </w:trPr>
        <w:tc>
          <w:tcPr>
            <w:tcW w:w="534" w:type="dxa"/>
            <w:vMerge/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3 Отказы устройств полуавтоматической блокировки, в результате которых была допущена задержка поезда сверх времени, установленного графиком движения поездов, м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ее чем на 1 ча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1134"/>
          <w:tblHeader/>
        </w:trPr>
        <w:tc>
          <w:tcPr>
            <w:tcW w:w="534" w:type="dxa"/>
            <w:vMerge/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4 Отказы путевых устройств АЛС в системах АЛСО, в результате которых была допущена задержка поезда сверх времени, установленного графиком движения поездов, м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ее чем на 1 ча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1092"/>
          <w:tblHeader/>
        </w:trPr>
        <w:tc>
          <w:tcPr>
            <w:tcW w:w="534" w:type="dxa"/>
            <w:vMerge/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5 Отказы устройств диспетчерской централизации или диспетче</w:t>
            </w:r>
            <w:r w:rsidRPr="00DA617A">
              <w:rPr>
                <w:color w:val="auto"/>
                <w:sz w:val="24"/>
                <w:szCs w:val="24"/>
              </w:rPr>
              <w:t>р</w:t>
            </w:r>
            <w:r w:rsidRPr="00DA617A">
              <w:rPr>
                <w:color w:val="auto"/>
                <w:sz w:val="24"/>
                <w:szCs w:val="24"/>
              </w:rPr>
              <w:t>ского контроля, в результате которых была допущена задержка пое</w:t>
            </w:r>
            <w:r w:rsidRPr="00DA617A">
              <w:rPr>
                <w:color w:val="auto"/>
                <w:sz w:val="24"/>
                <w:szCs w:val="24"/>
              </w:rPr>
              <w:t>з</w:t>
            </w:r>
            <w:r w:rsidRPr="00DA617A">
              <w:rPr>
                <w:color w:val="auto"/>
                <w:sz w:val="24"/>
                <w:szCs w:val="24"/>
              </w:rPr>
              <w:t>да сверх времени, установленного графиком движения поездов, менее чем на 1 ча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896"/>
          <w:tblHeader/>
        </w:trPr>
        <w:tc>
          <w:tcPr>
            <w:tcW w:w="534" w:type="dxa"/>
            <w:vMerge/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6 Неисправности линейных устройств связи, вызывающие перерыв действия всех видов связи на участке железной дороги или перерыв связи, оформленный тел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граммой по адресу 2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  <w:tr w:rsidR="00FE1D91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/>
            <w:tcBorders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</w:tcPr>
          <w:p w:rsidR="00FE1D91" w:rsidRPr="00DA617A" w:rsidRDefault="00FE1D91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5.7 Неисправности  устройств связи, вызывающие перерыв действия связи министерских и дорожных сов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щаний и усиление реч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FE1D91" w:rsidRPr="00DA617A" w:rsidRDefault="00FE1D91" w:rsidP="00E010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 w:val="restart"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FE1D91">
            <w:pPr>
              <w:widowControl w:val="0"/>
              <w:ind w:left="-72" w:right="-115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и нар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шения II группы</w:t>
            </w: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1 Неисправности устройств СЦБ, вызвавшие самопроизвольное включение на путевом светофоре запрещающего движение показания, но без проезда свет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ф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FE1D91">
            <w:pPr>
              <w:widowControl w:val="0"/>
              <w:ind w:left="-72" w:right="-115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2 Неисправности путевых устройств САУТ, вызвавшие необход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мость экстренного торможения, но без проезда запрещающего движение си</w:t>
            </w:r>
            <w:r w:rsidRPr="00DA617A">
              <w:rPr>
                <w:color w:val="auto"/>
                <w:sz w:val="24"/>
                <w:szCs w:val="24"/>
              </w:rPr>
              <w:t>г</w:t>
            </w:r>
            <w:r w:rsidRPr="00DA617A">
              <w:rPr>
                <w:color w:val="auto"/>
                <w:sz w:val="24"/>
                <w:szCs w:val="24"/>
              </w:rPr>
              <w:t>нал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FE1D91">
            <w:pPr>
              <w:widowControl w:val="0"/>
              <w:ind w:left="-72" w:right="-115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3 Неисправности устройств электрической централизации, вследс</w:t>
            </w:r>
            <w:r w:rsidRPr="00DA617A">
              <w:rPr>
                <w:color w:val="auto"/>
                <w:sz w:val="24"/>
                <w:szCs w:val="24"/>
              </w:rPr>
              <w:t>т</w:t>
            </w:r>
            <w:r w:rsidRPr="00DA617A">
              <w:rPr>
                <w:color w:val="auto"/>
                <w:sz w:val="24"/>
                <w:szCs w:val="24"/>
              </w:rPr>
              <w:t>вие которых прием и отправление поездов производятся по приглас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тельным сигналам или с помощью радиосвязи, или с проводником, но без задержки сверх установленного графиком дв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я времен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FE1D91">
            <w:pPr>
              <w:widowControl w:val="0"/>
              <w:ind w:left="-72" w:right="-115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4 Неисправности устройств механизации и автоматизации сортировочных горок, вызывающие прекращение роспу</w:t>
            </w:r>
            <w:r w:rsidRPr="00DA617A">
              <w:rPr>
                <w:color w:val="auto"/>
                <w:sz w:val="24"/>
                <w:szCs w:val="24"/>
              </w:rPr>
              <w:t>с</w:t>
            </w:r>
            <w:r w:rsidRPr="00DA617A">
              <w:rPr>
                <w:color w:val="auto"/>
                <w:sz w:val="24"/>
                <w:szCs w:val="24"/>
              </w:rPr>
              <w:t>ка состава при которых происходит бой вагонов, порча грузов или имеются другие материальные потери,  не классифицируемые как случаи особого б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к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2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869"/>
          <w:tblHeader/>
        </w:trPr>
        <w:tc>
          <w:tcPr>
            <w:tcW w:w="534" w:type="dxa"/>
            <w:vMerge/>
            <w:tcBorders>
              <w:bottom w:val="nil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</w:tcPr>
          <w:p w:rsidR="008C0865" w:rsidRPr="00DA617A" w:rsidRDefault="008C0865" w:rsidP="00FE1D91">
            <w:pPr>
              <w:widowControl w:val="0"/>
              <w:ind w:left="-72" w:right="-115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5 Неисправности станционных устройств связи, вызывающие пер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рыв действия поездной диспетчерской, энергодиспетчерской, межстанционной поездной ради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связи: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6.5.1 сопровождаемые задержкой поездов, но не сверх установленного графиком дв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я времени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</w:t>
            </w:r>
            <w:r w:rsidRPr="00DA617A">
              <w:rPr>
                <w:color w:val="auto"/>
                <w:sz w:val="24"/>
                <w:szCs w:val="24"/>
                <w:lang w:val="en-US"/>
              </w:rPr>
              <w:t xml:space="preserve">6.5.2 </w:t>
            </w:r>
            <w:r w:rsidRPr="00DA617A">
              <w:rPr>
                <w:color w:val="auto"/>
                <w:sz w:val="24"/>
                <w:szCs w:val="24"/>
              </w:rPr>
              <w:t>не сопровождаемые з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держками поездов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</w:tbl>
    <w:p w:rsidR="004B0972" w:rsidRPr="00DA617A" w:rsidRDefault="004B0972" w:rsidP="00065674">
      <w:pPr>
        <w:widowControl w:val="0"/>
        <w:spacing w:line="360" w:lineRule="auto"/>
        <w:rPr>
          <w:sz w:val="24"/>
        </w:rPr>
      </w:pPr>
      <w:r w:rsidRPr="00DA617A">
        <w:br w:type="page"/>
      </w:r>
      <w:r w:rsidR="00FA37ED" w:rsidRPr="00DA617A">
        <w:t xml:space="preserve">Продолжение </w:t>
      </w:r>
      <w:r w:rsidR="00065674" w:rsidRPr="00DA617A">
        <w:t xml:space="preserve">таблицы В.1 </w:t>
      </w:r>
    </w:p>
    <w:tbl>
      <w:tblPr>
        <w:tblW w:w="9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275"/>
        <w:gridCol w:w="7090"/>
        <w:gridCol w:w="998"/>
      </w:tblGrid>
      <w:tr w:rsidR="00145E28" w:rsidRPr="00DA617A">
        <w:tblPrEx>
          <w:tblCellMar>
            <w:top w:w="0" w:type="dxa"/>
            <w:bottom w:w="0" w:type="dxa"/>
          </w:tblCellMar>
        </w:tblPrEx>
        <w:trPr>
          <w:trHeight w:val="181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7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pStyle w:val="a4"/>
              <w:widowControl w:val="0"/>
              <w:spacing w:line="240" w:lineRule="auto"/>
              <w:rPr>
                <w:b w:val="0"/>
                <w:sz w:val="24"/>
                <w:szCs w:val="24"/>
              </w:rPr>
            </w:pPr>
            <w:r w:rsidRPr="00DA617A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E28" w:rsidRPr="00DA617A" w:rsidRDefault="00145E28" w:rsidP="00C2665D">
            <w:pPr>
              <w:pStyle w:val="20"/>
              <w:widowControl w:val="0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DA617A">
              <w:rPr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744"/>
        </w:trPr>
        <w:tc>
          <w:tcPr>
            <w:tcW w:w="534" w:type="dxa"/>
            <w:vMerge w:val="restart"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  <w:tc>
          <w:tcPr>
            <w:tcW w:w="1275" w:type="dxa"/>
            <w:vMerge w:val="restart"/>
          </w:tcPr>
          <w:p w:rsidR="008C0865" w:rsidRPr="00DA617A" w:rsidRDefault="008C0865" w:rsidP="00FE1D91">
            <w:pPr>
              <w:widowControl w:val="0"/>
              <w:ind w:left="-72" w:right="-73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и нар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шения II группы</w:t>
            </w:r>
          </w:p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6 Неисправности станционных устройств связи, вызвавшие пер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рыв действия каналов магистральной, дорожной, телефонной, телегра</w:t>
            </w:r>
            <w:r w:rsidRPr="00DA617A">
              <w:rPr>
                <w:color w:val="auto"/>
                <w:sz w:val="24"/>
                <w:szCs w:val="24"/>
              </w:rPr>
              <w:t>ф</w:t>
            </w:r>
            <w:r w:rsidRPr="00DA617A">
              <w:rPr>
                <w:color w:val="auto"/>
                <w:sz w:val="24"/>
                <w:szCs w:val="24"/>
              </w:rPr>
              <w:t>ной связи, связи дальнего набора, радиорелейной и радиосвязи, связи вспомогательного хозя</w:t>
            </w:r>
            <w:r w:rsidRPr="00DA617A">
              <w:rPr>
                <w:color w:val="auto"/>
                <w:sz w:val="24"/>
                <w:szCs w:val="24"/>
              </w:rPr>
              <w:t>й</w:t>
            </w:r>
            <w:r w:rsidRPr="00DA617A">
              <w:rPr>
                <w:color w:val="auto"/>
                <w:sz w:val="24"/>
                <w:szCs w:val="24"/>
              </w:rPr>
              <w:t>ства: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6.6.1 сопровождаемые задержкой поездов, но не сверх установленного графиком движения времени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6.6.2 не сопровождаемые задержками пое</w:t>
            </w:r>
            <w:r w:rsidRPr="00DA617A">
              <w:rPr>
                <w:color w:val="auto"/>
                <w:sz w:val="24"/>
                <w:szCs w:val="24"/>
              </w:rPr>
              <w:t>з</w:t>
            </w:r>
            <w:r w:rsidRPr="00DA617A">
              <w:rPr>
                <w:color w:val="auto"/>
                <w:sz w:val="24"/>
                <w:szCs w:val="24"/>
              </w:rPr>
              <w:t>дов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564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7 Несвоевременная организация или некачественная связь с местом аварийно-восстановительных р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бот, в том числе:</w:t>
            </w:r>
          </w:p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6.7.1 связь с поездным диспе</w:t>
            </w:r>
            <w:r w:rsidRPr="00DA617A">
              <w:rPr>
                <w:color w:val="auto"/>
                <w:sz w:val="24"/>
                <w:szCs w:val="24"/>
              </w:rPr>
              <w:t>т</w:t>
            </w:r>
            <w:r w:rsidRPr="00DA617A">
              <w:rPr>
                <w:color w:val="auto"/>
                <w:sz w:val="24"/>
                <w:szCs w:val="24"/>
              </w:rPr>
              <w:t>чером</w:t>
            </w:r>
          </w:p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6.7.2 связь с управлением д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роги и МПС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299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8 Неисправности воздушных и кабельных линий связи, вследствие которых произошел перерыв действия цепей ВЧ и избирательных связей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9 Неисправность станционных устройств связи, вследствие которых возник перерыв в действии поездной ради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связи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673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top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10 Отказы устройств электрожезловой системы, в результате кот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рых произошла задержка поезда сверх установленного графиком движ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ия  времени менее чем на 1 час</w:t>
            </w:r>
          </w:p>
        </w:tc>
        <w:tc>
          <w:tcPr>
            <w:tcW w:w="998" w:type="dxa"/>
            <w:tcBorders>
              <w:top w:val="single" w:sz="4" w:space="0" w:color="auto"/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11 Неисправности устройств ограждения переезда, вызывающие неоткрытие переезда для движения автотранспорта после освобожд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ния поездом переезда или самопроизвольное закрытие переезда для движения автотранспорта при отсутствии поезда на участке прибл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я к переезду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.12 Неисправность устройств телеконтроля (теледиагностики), в р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зультате которой не был предотвращен отказ контролируемых ими устройств СЦБ, электро- или радиосв</w:t>
            </w:r>
            <w:r w:rsidRPr="00DA617A">
              <w:rPr>
                <w:color w:val="auto"/>
                <w:sz w:val="24"/>
                <w:szCs w:val="24"/>
              </w:rPr>
              <w:t>я</w:t>
            </w:r>
            <w:r w:rsidRPr="00DA617A">
              <w:rPr>
                <w:color w:val="auto"/>
                <w:sz w:val="24"/>
                <w:szCs w:val="24"/>
              </w:rPr>
              <w:t>зи</w:t>
            </w:r>
          </w:p>
        </w:tc>
        <w:tc>
          <w:tcPr>
            <w:tcW w:w="998" w:type="dxa"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 w:val="restart"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</w:t>
            </w:r>
          </w:p>
        </w:tc>
        <w:tc>
          <w:tcPr>
            <w:tcW w:w="1275" w:type="dxa"/>
            <w:vMerge w:val="restart"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ind w:left="-86" w:right="-59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и нар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шения III гру</w:t>
            </w:r>
            <w:r w:rsidRPr="00DA617A">
              <w:rPr>
                <w:color w:val="auto"/>
                <w:sz w:val="24"/>
                <w:szCs w:val="24"/>
              </w:rPr>
              <w:t>п</w:t>
            </w:r>
            <w:r w:rsidRPr="00DA617A">
              <w:rPr>
                <w:color w:val="auto"/>
                <w:sz w:val="24"/>
                <w:szCs w:val="24"/>
              </w:rPr>
              <w:t>пы</w:t>
            </w:r>
          </w:p>
        </w:tc>
        <w:tc>
          <w:tcPr>
            <w:tcW w:w="7090" w:type="dxa"/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.1 Случай нарушения ПТЭ или Инструкции по техническому обсл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живанию устройств СЦБ или Инструкции по организации сист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мы технического обслуживания устройств проводной связи на железн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дорожном транспорте ЦШ-3417, Инструкции по обеспечению без</w:t>
            </w:r>
            <w:r w:rsidRPr="00DA617A">
              <w:rPr>
                <w:color w:val="auto"/>
                <w:sz w:val="24"/>
                <w:szCs w:val="24"/>
              </w:rPr>
              <w:t>о</w:t>
            </w:r>
            <w:r w:rsidRPr="00DA617A">
              <w:rPr>
                <w:color w:val="auto"/>
                <w:sz w:val="24"/>
                <w:szCs w:val="24"/>
              </w:rPr>
              <w:t>пасности движения поездов при производстве работ по технич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скому обслуживанию и ремонту устройств СЦБ ЦШ-530, а также других аналогичных нормативных документов, зафиксированный по резул</w:t>
            </w:r>
            <w:r w:rsidRPr="00DA617A">
              <w:rPr>
                <w:color w:val="auto"/>
                <w:sz w:val="24"/>
                <w:szCs w:val="24"/>
              </w:rPr>
              <w:t>ь</w:t>
            </w:r>
            <w:r w:rsidRPr="00DA617A">
              <w:rPr>
                <w:color w:val="auto"/>
                <w:sz w:val="24"/>
                <w:szCs w:val="24"/>
              </w:rPr>
              <w:t>татам ревизии дистанции</w:t>
            </w:r>
          </w:p>
        </w:tc>
        <w:tc>
          <w:tcPr>
            <w:tcW w:w="998" w:type="dxa"/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.2 Неисправности устройств СЦБ, вследствие которых невозможен перевод стрелки на станционных или горочных путях, не вызыва</w:t>
            </w:r>
            <w:r w:rsidRPr="00DA617A">
              <w:rPr>
                <w:color w:val="auto"/>
                <w:sz w:val="24"/>
                <w:szCs w:val="24"/>
              </w:rPr>
              <w:t>ю</w:t>
            </w:r>
            <w:r w:rsidRPr="00DA617A">
              <w:rPr>
                <w:color w:val="auto"/>
                <w:sz w:val="24"/>
                <w:szCs w:val="24"/>
              </w:rPr>
              <w:t>щий, однако, задержку поездов или прекращение ро</w:t>
            </w:r>
            <w:r w:rsidRPr="00DA617A">
              <w:rPr>
                <w:color w:val="auto"/>
                <w:sz w:val="24"/>
                <w:szCs w:val="24"/>
              </w:rPr>
              <w:t>с</w:t>
            </w:r>
            <w:r w:rsidRPr="00DA617A">
              <w:rPr>
                <w:color w:val="auto"/>
                <w:sz w:val="24"/>
                <w:szCs w:val="24"/>
              </w:rPr>
              <w:t>пуска состава</w:t>
            </w:r>
          </w:p>
        </w:tc>
        <w:tc>
          <w:tcPr>
            <w:tcW w:w="998" w:type="dxa"/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.3 Неисправности устройств СЦБ, вследствие которых невозможно включение разрешающего показания на станционном светофоре, не вызывающее задержку дв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я поездов</w:t>
            </w:r>
          </w:p>
        </w:tc>
        <w:tc>
          <w:tcPr>
            <w:tcW w:w="998" w:type="dxa"/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.4 Неисправности устройств пассажирской или информационной связи на вокзале</w:t>
            </w:r>
          </w:p>
        </w:tc>
        <w:tc>
          <w:tcPr>
            <w:tcW w:w="998" w:type="dxa"/>
            <w:tcBorders>
              <w:bottom w:val="single" w:sz="4" w:space="0" w:color="auto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6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415"/>
        </w:trPr>
        <w:tc>
          <w:tcPr>
            <w:tcW w:w="534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</w:tcPr>
          <w:p w:rsidR="008C0865" w:rsidRPr="00DA617A" w:rsidRDefault="008C0865" w:rsidP="002A0D9B">
            <w:pPr>
              <w:pStyle w:val="5"/>
              <w:widowControl w:val="0"/>
              <w:rPr>
                <w:sz w:val="24"/>
                <w:szCs w:val="24"/>
              </w:rPr>
            </w:pPr>
          </w:p>
        </w:tc>
        <w:tc>
          <w:tcPr>
            <w:tcW w:w="7090" w:type="dxa"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7.5 Неисправность станционных и локомотивных устройств маневровой радиосв</w:t>
            </w:r>
            <w:r w:rsidRPr="00DA617A">
              <w:rPr>
                <w:color w:val="auto"/>
                <w:sz w:val="24"/>
                <w:szCs w:val="24"/>
              </w:rPr>
              <w:t>я</w:t>
            </w:r>
            <w:r w:rsidRPr="00DA617A">
              <w:rPr>
                <w:color w:val="auto"/>
                <w:sz w:val="24"/>
                <w:szCs w:val="24"/>
              </w:rPr>
              <w:t>зи: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вызвавшие задержку поездов на время, не превышающее 1 час к времени, предусмотренному графиком дв</w:t>
            </w:r>
            <w:r w:rsidRPr="00DA617A">
              <w:rPr>
                <w:color w:val="auto"/>
                <w:sz w:val="24"/>
                <w:szCs w:val="24"/>
              </w:rPr>
              <w:t>и</w:t>
            </w:r>
            <w:r w:rsidRPr="00DA617A">
              <w:rPr>
                <w:color w:val="auto"/>
                <w:sz w:val="24"/>
                <w:szCs w:val="24"/>
              </w:rPr>
              <w:t>жения</w:t>
            </w:r>
          </w:p>
          <w:p w:rsidR="008C0865" w:rsidRPr="00DA617A" w:rsidRDefault="008C0865" w:rsidP="002A0D9B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 xml:space="preserve">  не вызвавшие з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держку поездов</w:t>
            </w:r>
          </w:p>
        </w:tc>
        <w:tc>
          <w:tcPr>
            <w:tcW w:w="998" w:type="dxa"/>
            <w:tcBorders>
              <w:bottom w:val="nil"/>
            </w:tcBorders>
          </w:tcPr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  <w:p w:rsidR="008C0865" w:rsidRPr="00DA617A" w:rsidRDefault="008C0865" w:rsidP="002A0D9B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</w:tbl>
    <w:p w:rsidR="004B0972" w:rsidRPr="00DA617A" w:rsidRDefault="004B0972" w:rsidP="00065674">
      <w:pPr>
        <w:widowControl w:val="0"/>
      </w:pPr>
      <w:r w:rsidRPr="00DA617A">
        <w:br w:type="page"/>
      </w:r>
      <w:r w:rsidR="00FA37ED" w:rsidRPr="00DA617A">
        <w:t xml:space="preserve">Продолжение </w:t>
      </w:r>
      <w:r w:rsidR="00065674" w:rsidRPr="00DA617A">
        <w:t xml:space="preserve">таблицы В.1 </w:t>
      </w:r>
    </w:p>
    <w:tbl>
      <w:tblPr>
        <w:tblW w:w="99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275"/>
        <w:gridCol w:w="7090"/>
        <w:gridCol w:w="1026"/>
        <w:gridCol w:w="10"/>
      </w:tblGrid>
      <w:tr w:rsidR="00145E28" w:rsidRPr="00DA617A">
        <w:tblPrEx>
          <w:tblCellMar>
            <w:top w:w="0" w:type="dxa"/>
            <w:bottom w:w="0" w:type="dxa"/>
          </w:tblCellMar>
        </w:tblPrEx>
        <w:trPr>
          <w:cantSplit/>
          <w:trHeight w:val="324"/>
        </w:trPr>
        <w:tc>
          <w:tcPr>
            <w:tcW w:w="534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1275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7090" w:type="dxa"/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145E28" w:rsidRPr="00DA617A" w:rsidRDefault="00145E28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748"/>
        </w:trPr>
        <w:tc>
          <w:tcPr>
            <w:tcW w:w="534" w:type="dxa"/>
            <w:vMerge w:val="restart"/>
            <w:tcBorders>
              <w:top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</w:tcPr>
          <w:p w:rsidR="008C0865" w:rsidRPr="00DA617A" w:rsidRDefault="008C0865" w:rsidP="00716F50">
            <w:pPr>
              <w:widowControl w:val="0"/>
              <w:ind w:left="-10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Отказы и нар</w:t>
            </w:r>
            <w:r w:rsidRPr="00DA617A">
              <w:rPr>
                <w:color w:val="auto"/>
                <w:sz w:val="24"/>
                <w:szCs w:val="24"/>
              </w:rPr>
              <w:t>у</w:t>
            </w:r>
            <w:r w:rsidRPr="00DA617A">
              <w:rPr>
                <w:color w:val="auto"/>
                <w:sz w:val="24"/>
                <w:szCs w:val="24"/>
              </w:rPr>
              <w:t>шения IV гру</w:t>
            </w:r>
            <w:r w:rsidRPr="00DA617A">
              <w:rPr>
                <w:color w:val="auto"/>
                <w:sz w:val="24"/>
                <w:szCs w:val="24"/>
              </w:rPr>
              <w:t>п</w:t>
            </w:r>
            <w:r w:rsidRPr="00DA617A">
              <w:rPr>
                <w:color w:val="auto"/>
                <w:sz w:val="24"/>
                <w:szCs w:val="24"/>
              </w:rPr>
              <w:t>пы</w:t>
            </w: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1 Отказы устройств СЦБ, электро- и радиосвязи, не отнесенные к 5,6 или 7 группам отказов, но повлиявшие на регулярность процесса перевозок, или способные повлиять на безопасность движения пое</w:t>
            </w:r>
            <w:r w:rsidRPr="00DA617A">
              <w:rPr>
                <w:color w:val="auto"/>
                <w:sz w:val="24"/>
                <w:szCs w:val="24"/>
              </w:rPr>
              <w:t>з</w:t>
            </w:r>
            <w:r w:rsidRPr="00DA617A">
              <w:rPr>
                <w:color w:val="auto"/>
                <w:sz w:val="24"/>
                <w:szCs w:val="24"/>
              </w:rPr>
              <w:t>дов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1150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2 Случай нарушения установленной технологии обслуживания и содержания устройств СЦБ, электро- и радиосвязи, зафиксированный по результатам ревизии, но не повлекший отказа соответствующего устройства (отклонения контролируемых параметров от нормы в  к</w:t>
            </w:r>
            <w:r w:rsidRPr="00DA617A">
              <w:rPr>
                <w:color w:val="auto"/>
                <w:sz w:val="24"/>
                <w:szCs w:val="24"/>
              </w:rPr>
              <w:t>а</w:t>
            </w:r>
            <w:r w:rsidRPr="00DA617A">
              <w:rPr>
                <w:color w:val="auto"/>
                <w:sz w:val="24"/>
                <w:szCs w:val="24"/>
              </w:rPr>
              <w:t>белях и т.д.)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90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3 Неисправность кабеля, вызвавшая перерыв местной телефонной св</w:t>
            </w:r>
            <w:r w:rsidRPr="00DA617A">
              <w:rPr>
                <w:color w:val="auto"/>
                <w:sz w:val="24"/>
                <w:szCs w:val="24"/>
              </w:rPr>
              <w:t>я</w:t>
            </w:r>
            <w:r w:rsidRPr="00DA617A">
              <w:rPr>
                <w:color w:val="auto"/>
                <w:sz w:val="24"/>
                <w:szCs w:val="24"/>
              </w:rPr>
              <w:t>зи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250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4 Отказы приборов и аппаратов телефонных и телеграфных станций, за каждые 2% отказа</w:t>
            </w:r>
            <w:r w:rsidRPr="00DA617A">
              <w:rPr>
                <w:color w:val="auto"/>
                <w:sz w:val="24"/>
                <w:szCs w:val="24"/>
              </w:rPr>
              <w:t>в</w:t>
            </w:r>
            <w:r w:rsidRPr="00DA617A">
              <w:rPr>
                <w:color w:val="auto"/>
                <w:sz w:val="24"/>
                <w:szCs w:val="24"/>
              </w:rPr>
              <w:t>ших аппаратов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563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5 Неправильные показания вторичных часов: за каждый процент неправильно действующ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го оборудования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216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C2665D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6 Искажение или несвоевременная передача разря</w:t>
            </w:r>
            <w:r w:rsidRPr="00DA617A">
              <w:rPr>
                <w:color w:val="auto"/>
                <w:sz w:val="24"/>
                <w:szCs w:val="24"/>
              </w:rPr>
              <w:t>д</w:t>
            </w:r>
            <w:r w:rsidRPr="00DA617A">
              <w:rPr>
                <w:color w:val="auto"/>
                <w:sz w:val="24"/>
                <w:szCs w:val="24"/>
              </w:rPr>
              <w:t>ной телеграммы</w:t>
            </w:r>
          </w:p>
        </w:tc>
        <w:tc>
          <w:tcPr>
            <w:tcW w:w="1036" w:type="dxa"/>
            <w:gridSpan w:val="2"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cantSplit/>
          <w:trHeight w:val="216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</w:tcPr>
          <w:p w:rsidR="008C0865" w:rsidRPr="00DA617A" w:rsidRDefault="008C0865" w:rsidP="00E9130E">
            <w:pPr>
              <w:widowControl w:val="0"/>
              <w:jc w:val="both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8.7 Неудовлетворительное знание разделов ПТЭ и инструкций, пр</w:t>
            </w:r>
            <w:r w:rsidRPr="00DA617A">
              <w:rPr>
                <w:color w:val="auto"/>
                <w:sz w:val="24"/>
                <w:szCs w:val="24"/>
              </w:rPr>
              <w:t>е</w:t>
            </w:r>
            <w:r w:rsidRPr="00DA617A">
              <w:rPr>
                <w:color w:val="auto"/>
                <w:sz w:val="24"/>
                <w:szCs w:val="24"/>
              </w:rPr>
              <w:t>дусмотренных соответствующими должностными обязанностями, работником дистанции, а также неудовлетворительное знание собс</w:t>
            </w:r>
            <w:r w:rsidRPr="00DA617A">
              <w:rPr>
                <w:color w:val="auto"/>
                <w:sz w:val="24"/>
                <w:szCs w:val="24"/>
              </w:rPr>
              <w:t>т</w:t>
            </w:r>
            <w:r w:rsidRPr="00DA617A">
              <w:rPr>
                <w:color w:val="auto"/>
                <w:sz w:val="24"/>
                <w:szCs w:val="24"/>
              </w:rPr>
              <w:t>венных должностных обязанностей, зафиксированное по результатам ревизии дистанции</w:t>
            </w:r>
          </w:p>
        </w:tc>
        <w:tc>
          <w:tcPr>
            <w:tcW w:w="1036" w:type="dxa"/>
            <w:gridSpan w:val="2"/>
            <w:tcBorders>
              <w:bottom w:val="single" w:sz="4" w:space="0" w:color="auto"/>
            </w:tcBorders>
          </w:tcPr>
          <w:p w:rsidR="008C0865" w:rsidRPr="00DA617A" w:rsidRDefault="008C0865" w:rsidP="00E9130E">
            <w:pPr>
              <w:widowControl w:val="0"/>
              <w:jc w:val="center"/>
              <w:rPr>
                <w:color w:val="auto"/>
                <w:sz w:val="24"/>
                <w:szCs w:val="24"/>
              </w:rPr>
            </w:pPr>
            <w:r w:rsidRPr="00DA617A">
              <w:rPr>
                <w:color w:val="auto"/>
                <w:sz w:val="24"/>
                <w:szCs w:val="24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gridAfter w:val="1"/>
          <w:wAfter w:w="10" w:type="dxa"/>
          <w:cantSplit/>
          <w:trHeight w:val="566"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widowControl w:val="0"/>
              <w:ind w:firstLine="176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716F50">
            <w:pPr>
              <w:widowControl w:val="0"/>
              <w:ind w:left="-128" w:right="-59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090" w:type="dxa"/>
            <w:tcBorders>
              <w:bottom w:val="single" w:sz="4" w:space="0" w:color="auto"/>
            </w:tcBorders>
          </w:tcPr>
          <w:p w:rsidR="008C0865" w:rsidRPr="00DA617A" w:rsidRDefault="008C0865" w:rsidP="00E9130E">
            <w:pPr>
              <w:pStyle w:val="1"/>
              <w:widowControl w:val="0"/>
              <w:jc w:val="both"/>
              <w:rPr>
                <w:b w:val="0"/>
              </w:rPr>
            </w:pPr>
            <w:r w:rsidRPr="00DA617A">
              <w:rPr>
                <w:b w:val="0"/>
              </w:rPr>
              <w:t>8.8 Случай сокрытия или несвоевременного информирования об о</w:t>
            </w:r>
            <w:r w:rsidRPr="00DA617A">
              <w:rPr>
                <w:b w:val="0"/>
              </w:rPr>
              <w:t>т</w:t>
            </w:r>
            <w:r w:rsidRPr="00DA617A">
              <w:rPr>
                <w:b w:val="0"/>
              </w:rPr>
              <w:t>казах устройств</w:t>
            </w: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8C0865" w:rsidRPr="00DA617A" w:rsidRDefault="008C0865" w:rsidP="00E9130E">
            <w:pPr>
              <w:pStyle w:val="1"/>
              <w:widowControl w:val="0"/>
              <w:jc w:val="center"/>
              <w:rPr>
                <w:b w:val="0"/>
              </w:rPr>
            </w:pPr>
            <w:r w:rsidRPr="00DA617A">
              <w:rPr>
                <w:b w:val="0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gridAfter w:val="1"/>
          <w:wAfter w:w="10" w:type="dxa"/>
          <w:cantSplit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  <w:rPr>
                <w:b w:val="0"/>
              </w:rPr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  <w:rPr>
                <w:b w:val="0"/>
              </w:rPr>
            </w:pPr>
          </w:p>
        </w:tc>
        <w:tc>
          <w:tcPr>
            <w:tcW w:w="7090" w:type="dxa"/>
            <w:tcBorders>
              <w:top w:val="single" w:sz="4" w:space="0" w:color="auto"/>
            </w:tcBorders>
          </w:tcPr>
          <w:p w:rsidR="008C0865" w:rsidRPr="00DA617A" w:rsidRDefault="008C0865" w:rsidP="00E9130E">
            <w:pPr>
              <w:pStyle w:val="1"/>
              <w:widowControl w:val="0"/>
              <w:jc w:val="both"/>
              <w:rPr>
                <w:b w:val="0"/>
              </w:rPr>
            </w:pPr>
            <w:r w:rsidRPr="00DA617A">
              <w:rPr>
                <w:b w:val="0"/>
              </w:rPr>
              <w:t>8.9 Случай нарушения техн</w:t>
            </w:r>
            <w:r w:rsidRPr="00DA617A">
              <w:rPr>
                <w:b w:val="0"/>
              </w:rPr>
              <w:t>о</w:t>
            </w:r>
            <w:r w:rsidRPr="00DA617A">
              <w:rPr>
                <w:b w:val="0"/>
              </w:rPr>
              <w:t>логии хранения устройств</w:t>
            </w:r>
          </w:p>
        </w:tc>
        <w:tc>
          <w:tcPr>
            <w:tcW w:w="1026" w:type="dxa"/>
            <w:tcBorders>
              <w:top w:val="single" w:sz="4" w:space="0" w:color="auto"/>
            </w:tcBorders>
          </w:tcPr>
          <w:p w:rsidR="008C0865" w:rsidRPr="00DA617A" w:rsidRDefault="008C0865" w:rsidP="00E9130E">
            <w:pPr>
              <w:pStyle w:val="1"/>
              <w:widowControl w:val="0"/>
              <w:jc w:val="center"/>
              <w:rPr>
                <w:b w:val="0"/>
              </w:rPr>
            </w:pPr>
            <w:r w:rsidRPr="00DA617A">
              <w:rPr>
                <w:b w:val="0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gridAfter w:val="1"/>
          <w:wAfter w:w="10" w:type="dxa"/>
          <w:cantSplit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</w:pPr>
          </w:p>
        </w:tc>
        <w:tc>
          <w:tcPr>
            <w:tcW w:w="7090" w:type="dxa"/>
          </w:tcPr>
          <w:p w:rsidR="008C0865" w:rsidRPr="00DA617A" w:rsidRDefault="008C0865" w:rsidP="00E9130E">
            <w:pPr>
              <w:pStyle w:val="1"/>
              <w:widowControl w:val="0"/>
              <w:jc w:val="both"/>
              <w:rPr>
                <w:b w:val="0"/>
              </w:rPr>
            </w:pPr>
            <w:r w:rsidRPr="00DA617A">
              <w:rPr>
                <w:b w:val="0"/>
              </w:rPr>
              <w:t>8.10 Случай нарушения технологии транспорт</w:t>
            </w:r>
            <w:r w:rsidRPr="00DA617A">
              <w:rPr>
                <w:b w:val="0"/>
              </w:rPr>
              <w:t>и</w:t>
            </w:r>
            <w:r w:rsidRPr="00DA617A">
              <w:rPr>
                <w:b w:val="0"/>
              </w:rPr>
              <w:t>рования устройств</w:t>
            </w:r>
          </w:p>
        </w:tc>
        <w:tc>
          <w:tcPr>
            <w:tcW w:w="1026" w:type="dxa"/>
          </w:tcPr>
          <w:p w:rsidR="008C0865" w:rsidRPr="00DA617A" w:rsidRDefault="008C0865" w:rsidP="00E9130E">
            <w:pPr>
              <w:pStyle w:val="1"/>
              <w:widowControl w:val="0"/>
              <w:jc w:val="center"/>
              <w:rPr>
                <w:b w:val="0"/>
              </w:rPr>
            </w:pPr>
            <w:r w:rsidRPr="00DA617A">
              <w:rPr>
                <w:b w:val="0"/>
              </w:rPr>
              <w:t>4</w:t>
            </w:r>
          </w:p>
        </w:tc>
      </w:tr>
      <w:tr w:rsidR="008C0865" w:rsidRPr="00DA617A">
        <w:tblPrEx>
          <w:tblCellMar>
            <w:top w:w="0" w:type="dxa"/>
            <w:bottom w:w="0" w:type="dxa"/>
          </w:tblCellMar>
        </w:tblPrEx>
        <w:trPr>
          <w:gridAfter w:val="1"/>
          <w:wAfter w:w="10" w:type="dxa"/>
          <w:cantSplit/>
        </w:trPr>
        <w:tc>
          <w:tcPr>
            <w:tcW w:w="534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</w:pPr>
          </w:p>
        </w:tc>
        <w:tc>
          <w:tcPr>
            <w:tcW w:w="1275" w:type="dxa"/>
            <w:vMerge/>
          </w:tcPr>
          <w:p w:rsidR="008C0865" w:rsidRPr="00DA617A" w:rsidRDefault="008C0865" w:rsidP="00C2665D">
            <w:pPr>
              <w:pStyle w:val="1"/>
              <w:widowControl w:val="0"/>
              <w:jc w:val="center"/>
            </w:pPr>
          </w:p>
        </w:tc>
        <w:tc>
          <w:tcPr>
            <w:tcW w:w="7090" w:type="dxa"/>
          </w:tcPr>
          <w:p w:rsidR="008C0865" w:rsidRPr="00DA617A" w:rsidRDefault="008C0865" w:rsidP="00E9130E">
            <w:pPr>
              <w:pStyle w:val="1"/>
              <w:widowControl w:val="0"/>
              <w:jc w:val="both"/>
              <w:rPr>
                <w:b w:val="0"/>
              </w:rPr>
            </w:pPr>
            <w:r w:rsidRPr="00DA617A">
              <w:rPr>
                <w:b w:val="0"/>
              </w:rPr>
              <w:t>8.11 Случай нарушения технологии ведения технической документ</w:t>
            </w:r>
            <w:r w:rsidRPr="00DA617A">
              <w:rPr>
                <w:b w:val="0"/>
              </w:rPr>
              <w:t>а</w:t>
            </w:r>
            <w:r w:rsidRPr="00DA617A">
              <w:rPr>
                <w:b w:val="0"/>
              </w:rPr>
              <w:t>ции</w:t>
            </w:r>
          </w:p>
        </w:tc>
        <w:tc>
          <w:tcPr>
            <w:tcW w:w="1026" w:type="dxa"/>
          </w:tcPr>
          <w:p w:rsidR="008C0865" w:rsidRPr="00DA617A" w:rsidRDefault="008C0865" w:rsidP="00E9130E">
            <w:pPr>
              <w:pStyle w:val="1"/>
              <w:widowControl w:val="0"/>
              <w:jc w:val="center"/>
              <w:rPr>
                <w:b w:val="0"/>
              </w:rPr>
            </w:pPr>
            <w:r w:rsidRPr="00DA617A">
              <w:rPr>
                <w:b w:val="0"/>
              </w:rPr>
              <w:t>2</w:t>
            </w:r>
          </w:p>
        </w:tc>
      </w:tr>
    </w:tbl>
    <w:p w:rsidR="008E30AB" w:rsidRPr="00DA617A" w:rsidRDefault="008E30AB" w:rsidP="00C2665D">
      <w:pPr>
        <w:widowControl w:val="0"/>
        <w:spacing w:line="360" w:lineRule="auto"/>
        <w:jc w:val="both"/>
        <w:rPr>
          <w:color w:val="auto"/>
          <w:sz w:val="24"/>
        </w:rPr>
        <w:sectPr w:rsidR="008E30AB" w:rsidRPr="00DA617A" w:rsidSect="00573CCA">
          <w:pgSz w:w="11907" w:h="16840"/>
          <w:pgMar w:top="1134" w:right="1134" w:bottom="1134" w:left="1134" w:header="567" w:footer="567" w:gutter="0"/>
          <w:pgNumType w:start="52"/>
          <w:cols w:space="720"/>
        </w:sectPr>
      </w:pPr>
    </w:p>
    <w:p w:rsidR="008E30AB" w:rsidRPr="00DA617A" w:rsidRDefault="00065674" w:rsidP="008E30AB">
      <w:pPr>
        <w:pStyle w:val="20"/>
        <w:widowControl w:val="0"/>
        <w:jc w:val="center"/>
      </w:pPr>
      <w:r w:rsidRPr="00DA617A">
        <w:t xml:space="preserve">Таблица В.2 – </w:t>
      </w:r>
      <w:r w:rsidR="008E30AB" w:rsidRPr="00DA617A">
        <w:t>Факторы, влияющие на показатели качества технической эксплуатации ус</w:t>
      </w:r>
      <w:r w:rsidR="008E30AB" w:rsidRPr="00DA617A">
        <w:t>т</w:t>
      </w:r>
      <w:r w:rsidR="008E30AB" w:rsidRPr="00DA617A">
        <w:t>ройств электросвязи</w:t>
      </w: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5320"/>
        <w:gridCol w:w="2551"/>
        <w:gridCol w:w="6096"/>
      </w:tblGrid>
      <w:tr w:rsidR="008E30AB" w:rsidRPr="00DA617A">
        <w:tblPrEx>
          <w:tblCellMar>
            <w:top w:w="0" w:type="dxa"/>
            <w:bottom w:w="0" w:type="dxa"/>
          </w:tblCellMar>
        </w:tblPrEx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ind w:left="-112" w:right="-108"/>
              <w:jc w:val="center"/>
            </w:pPr>
            <w:r w:rsidRPr="00DA617A">
              <w:t>№ п/п</w:t>
            </w:r>
          </w:p>
        </w:tc>
        <w:tc>
          <w:tcPr>
            <w:tcW w:w="5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Факторы, влияющие на величину показ</w:t>
            </w:r>
            <w:r w:rsidRPr="00DA617A">
              <w:t>а</w:t>
            </w:r>
            <w:r w:rsidRPr="00DA617A">
              <w:t>теля Б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оэффицие</w:t>
            </w:r>
            <w:r w:rsidRPr="00DA617A">
              <w:t>н</w:t>
            </w:r>
            <w:r w:rsidRPr="00DA617A">
              <w:t>ты, учитывающие ст</w:t>
            </w:r>
            <w:r w:rsidRPr="00DA617A">
              <w:t>е</w:t>
            </w:r>
            <w:r w:rsidRPr="00DA617A">
              <w:t>пень влияния фа</w:t>
            </w:r>
            <w:r w:rsidRPr="00DA617A">
              <w:t>к</w:t>
            </w:r>
            <w:r w:rsidRPr="00DA617A">
              <w:t>торов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pStyle w:val="2"/>
              <w:widowControl w:val="0"/>
              <w:jc w:val="center"/>
              <w:rPr>
                <w:b w:val="0"/>
              </w:rPr>
            </w:pPr>
            <w:r w:rsidRPr="00DA617A">
              <w:rPr>
                <w:b w:val="0"/>
              </w:rPr>
              <w:t>Примеч</w:t>
            </w:r>
            <w:r w:rsidRPr="00DA617A">
              <w:rPr>
                <w:b w:val="0"/>
              </w:rPr>
              <w:t>а</w:t>
            </w:r>
            <w:r w:rsidRPr="00DA617A">
              <w:rPr>
                <w:b w:val="0"/>
              </w:rPr>
              <w:t>ния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1</w:t>
            </w:r>
          </w:p>
        </w:tc>
        <w:tc>
          <w:tcPr>
            <w:tcW w:w="5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3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4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1</w:t>
            </w:r>
          </w:p>
        </w:tc>
        <w:tc>
          <w:tcPr>
            <w:tcW w:w="5320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  <w:r w:rsidRPr="00DA617A">
              <w:t xml:space="preserve">Средний срок службы устройств в РЦС </w:t>
            </w:r>
            <w:r w:rsidRPr="00DA617A">
              <w:rPr>
                <w:position w:val="-8"/>
              </w:rPr>
              <w:object w:dxaOrig="360" w:dyaOrig="360">
                <v:shape id="_x0000_i1090" type="#_x0000_t75" style="width:18pt;height:18pt" o:ole="" fillcolor="window">
                  <v:imagedata r:id="rId145" o:title=""/>
                </v:shape>
                <o:OLEObject Type="Embed" ProgID="Equation.3" ShapeID="_x0000_i1090" DrawAspect="Content" ObjectID="_1563869017" r:id="rId146"/>
              </w:object>
            </w:r>
            <w:r w:rsidRPr="00DA617A">
              <w:t>, лет:</w: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1579" w:dyaOrig="380">
                <v:shape id="_x0000_i1091" type="#_x0000_t75" style="width:78.75pt;height:19.15pt" o:ole="" fillcolor="window">
                  <v:imagedata r:id="rId147" o:title=""/>
                </v:shape>
                <o:OLEObject Type="Embed" ProgID="Equation.3" ShapeID="_x0000_i1091" DrawAspect="Content" ObjectID="_1563869018" r:id="rId148"/>
              </w:objec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1 </w:t>
            </w:r>
            <w:r w:rsidRPr="00DA617A">
              <w:t>= 1,1</w:t>
            </w:r>
          </w:p>
        </w:tc>
        <w:tc>
          <w:tcPr>
            <w:tcW w:w="6096" w:type="dxa"/>
            <w:vMerge w:val="restart"/>
            <w:tcBorders>
              <w:top w:val="single" w:sz="4" w:space="0" w:color="auto"/>
            </w:tcBorders>
          </w:tcPr>
          <w:p w:rsidR="008E30AB" w:rsidRPr="00DA617A" w:rsidRDefault="00A52B12" w:rsidP="00FF6AD2">
            <w:pPr>
              <w:widowControl w:val="0"/>
              <w:jc w:val="both"/>
            </w:pPr>
            <w:r w:rsidRPr="00DA617A">
              <w:rPr>
                <w:position w:val="-28"/>
              </w:rPr>
              <w:object w:dxaOrig="1460" w:dyaOrig="680">
                <v:shape id="_x0000_i1092" type="#_x0000_t75" style="width:73.15pt;height:33.75pt" o:ole="" fillcolor="window">
                  <v:imagedata r:id="rId149" o:title=""/>
                </v:shape>
                <o:OLEObject Type="Embed" ProgID="Equation.3" ShapeID="_x0000_i1092" DrawAspect="Content" ObjectID="_1563869019" r:id="rId150"/>
              </w:object>
            </w:r>
            <w:r w:rsidR="008E30AB" w:rsidRPr="00DA617A">
              <w:t xml:space="preserve"> лет,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где </w:t>
            </w:r>
            <w:r w:rsidRPr="00DA617A">
              <w:rPr>
                <w:i/>
              </w:rPr>
              <w:t>Т</w:t>
            </w:r>
            <w:r w:rsidRPr="00DA617A">
              <w:rPr>
                <w:i/>
                <w:vertAlign w:val="subscript"/>
              </w:rPr>
              <w:t>i</w:t>
            </w:r>
            <w:r w:rsidRPr="00DA617A">
              <w:rPr>
                <w:i/>
              </w:rPr>
              <w:t xml:space="preserve"> </w:t>
            </w:r>
            <w:r w:rsidRPr="00DA617A">
              <w:t xml:space="preserve">– срок службы </w:t>
            </w:r>
            <w:r w:rsidRPr="00DA617A">
              <w:rPr>
                <w:i/>
              </w:rPr>
              <w:t>i</w:t>
            </w:r>
            <w:r w:rsidRPr="00DA617A">
              <w:t>-го устройс</w:t>
            </w:r>
            <w:r w:rsidRPr="00DA617A">
              <w:t>т</w:t>
            </w:r>
            <w:r w:rsidRPr="00DA617A">
              <w:t>ва;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rPr>
                <w:i/>
              </w:rPr>
              <w:t>S</w:t>
            </w:r>
            <w:r w:rsidRPr="00DA617A">
              <w:t xml:space="preserve"> – число устройств, эксплуатируемых в РЦС.</w:t>
            </w:r>
          </w:p>
          <w:p w:rsidR="008E30AB" w:rsidRPr="00DA617A" w:rsidRDefault="008E30AB" w:rsidP="00FF6AD2">
            <w:pPr>
              <w:widowControl w:val="0"/>
              <w:jc w:val="both"/>
            </w:pP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>Средний срок службы устройств в службе НИС дор</w:t>
            </w:r>
            <w:r w:rsidRPr="00DA617A">
              <w:t>о</w:t>
            </w:r>
            <w:r w:rsidRPr="00DA617A">
              <w:t>ги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rPr>
                <w:position w:val="-30"/>
              </w:rPr>
              <w:object w:dxaOrig="1800" w:dyaOrig="700">
                <v:shape id="_x0000_i1093" type="#_x0000_t75" style="width:90pt;height:34.9pt" o:ole="" fillcolor="window">
                  <v:imagedata r:id="rId151" o:title=""/>
                </v:shape>
                <o:OLEObject Type="Embed" ProgID="Equation.3" ShapeID="_x0000_i1093" DrawAspect="Content" ObjectID="_1563869020" r:id="rId152"/>
              </w:object>
            </w:r>
            <w:r w:rsidRPr="00DA617A">
              <w:t xml:space="preserve"> лет,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где </w:t>
            </w:r>
            <w:r w:rsidRPr="00DA617A">
              <w:rPr>
                <w:i/>
              </w:rPr>
              <w:t>М</w:t>
            </w:r>
            <w:r w:rsidRPr="00DA617A">
              <w:t xml:space="preserve"> – число РЦС  на дороге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A52B12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740" w:dyaOrig="380">
                <v:shape id="_x0000_i1094" type="#_x0000_t75" style="width:137.25pt;height:19.15pt" o:ole="" fillcolor="window">
                  <v:imagedata r:id="rId153" o:title=""/>
                </v:shape>
                <o:OLEObject Type="Embed" ProgID="Equation.3" ShapeID="_x0000_i1094" DrawAspect="Content" ObjectID="_1563869021" r:id="rId154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1 </w:t>
            </w:r>
            <w:r w:rsidRPr="00DA617A">
              <w:t>= 1,0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540" w:dyaOrig="380">
                <v:shape id="_x0000_i1095" type="#_x0000_t75" style="width:127.15pt;height:19.15pt" o:ole="" fillcolor="window">
                  <v:imagedata r:id="rId155" o:title=""/>
                </v:shape>
                <o:OLEObject Type="Embed" ProgID="Equation.3" ShapeID="_x0000_i1095" DrawAspect="Content" ObjectID="_1563869022" r:id="rId156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1 </w:t>
            </w:r>
            <w:r w:rsidRPr="00DA617A">
              <w:t>= 1,02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500" w:dyaOrig="380">
                <v:shape id="_x0000_i1096" type="#_x0000_t75" style="width:124.9pt;height:19.15pt" o:ole="" fillcolor="window">
                  <v:imagedata r:id="rId157" o:title=""/>
                </v:shape>
                <o:OLEObject Type="Embed" ProgID="Equation.3" ShapeID="_x0000_i1096" DrawAspect="Content" ObjectID="_1563869023" r:id="rId158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1 </w:t>
            </w:r>
            <w:r w:rsidRPr="00DA617A">
              <w:t>= 1,0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540" w:dyaOrig="380">
                <v:shape id="_x0000_i1097" type="#_x0000_t75" style="width:127.15pt;height:19.15pt" o:ole="" fillcolor="window">
                  <v:imagedata r:id="rId159" o:title=""/>
                </v:shape>
                <o:OLEObject Type="Embed" ProgID="Equation.3" ShapeID="_x0000_i1097" DrawAspect="Content" ObjectID="_1563869024" r:id="rId160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1 </w:t>
            </w:r>
            <w:r w:rsidRPr="00DA617A">
              <w:t>= 0,97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680" w:dyaOrig="380">
                <v:shape id="_x0000_i1098" type="#_x0000_t75" style="width:133.9pt;height:19.15pt" o:ole="" fillcolor="window">
                  <v:imagedata r:id="rId161" o:title=""/>
                </v:shape>
                <o:OLEObject Type="Embed" ProgID="Equation.3" ShapeID="_x0000_i1098" DrawAspect="Content" ObjectID="_1563869025" r:id="rId162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1</w:t>
            </w:r>
            <w:r w:rsidRPr="00DA617A">
              <w:t xml:space="preserve"> = 0,9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  <w:trHeight w:val="271"/>
        </w:trPr>
        <w:tc>
          <w:tcPr>
            <w:tcW w:w="458" w:type="dxa"/>
            <w:vMerge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1560" w:dyaOrig="420">
                <v:shape id="_x0000_i1099" type="#_x0000_t75" style="width:77.65pt;height:21.4pt" o:ole="" fillcolor="window">
                  <v:imagedata r:id="rId163" o:title=""/>
                </v:shape>
                <o:OLEObject Type="Embed" ProgID="Equation.3" ShapeID="_x0000_i1099" DrawAspect="Content" ObjectID="_1563869026" r:id="rId164"/>
              </w:objec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1</w:t>
            </w:r>
            <w:r w:rsidRPr="00DA617A">
              <w:t xml:space="preserve"> = 0,9</w:t>
            </w:r>
          </w:p>
        </w:tc>
        <w:tc>
          <w:tcPr>
            <w:tcW w:w="6096" w:type="dxa"/>
            <w:vMerge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2</w:t>
            </w:r>
          </w:p>
        </w:tc>
        <w:tc>
          <w:tcPr>
            <w:tcW w:w="5320" w:type="dxa"/>
            <w:tcBorders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  <w:r w:rsidRPr="00DA617A">
              <w:t>Среднее число пар поездов в сутки, пр</w:t>
            </w:r>
            <w:r w:rsidRPr="00DA617A">
              <w:t>о</w:t>
            </w:r>
            <w:r w:rsidRPr="00DA617A">
              <w:t xml:space="preserve">ходящих по участкам РЦС, </w:t>
            </w:r>
            <w:r w:rsidR="00E8585B" w:rsidRPr="00E8585B">
              <w:rPr>
                <w:position w:val="-10"/>
              </w:rPr>
              <w:object w:dxaOrig="400" w:dyaOrig="380">
                <v:shape id="_x0000_i1100" type="#_x0000_t75" style="width:20.25pt;height:19.15pt" o:ole="" fillcolor="window">
                  <v:imagedata r:id="rId165" o:title=""/>
                </v:shape>
                <o:OLEObject Type="Embed" ProgID="Equation.3" ShapeID="_x0000_i1100" DrawAspect="Content" ObjectID="_1563869027" r:id="rId166"/>
              </w:object>
            </w:r>
            <w:r w:rsidRPr="00DA617A">
              <w:t xml:space="preserve">: </w: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 xml:space="preserve"> </w:t>
            </w:r>
            <w:r w:rsidR="00A52B12" w:rsidRPr="00DA617A">
              <w:rPr>
                <w:position w:val="-10"/>
              </w:rPr>
              <w:object w:dxaOrig="1400" w:dyaOrig="380">
                <v:shape id="_x0000_i1101" type="#_x0000_t75" style="width:69.75pt;height:19.15pt" o:ole="" fillcolor="window">
                  <v:imagedata r:id="rId167" o:title=""/>
                </v:shape>
                <o:OLEObject Type="Embed" ProgID="Equation.3" ShapeID="_x0000_i1101" DrawAspect="Content" ObjectID="_1563869028" r:id="rId168"/>
              </w:object>
            </w:r>
          </w:p>
        </w:tc>
        <w:tc>
          <w:tcPr>
            <w:tcW w:w="2551" w:type="dxa"/>
            <w:tcBorders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2 </w:t>
            </w:r>
            <w:r w:rsidRPr="00DA617A">
              <w:t>= 1,05</w:t>
            </w:r>
          </w:p>
        </w:tc>
        <w:tc>
          <w:tcPr>
            <w:tcW w:w="6096" w:type="dxa"/>
            <w:vMerge w:val="restart"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  <w:r w:rsidRPr="00DA617A">
              <w:rPr>
                <w:position w:val="-6"/>
              </w:rPr>
              <w:object w:dxaOrig="480" w:dyaOrig="340">
                <v:shape id="_x0000_i1102" type="#_x0000_t75" style="width:23.65pt;height:16.9pt" o:ole="" fillcolor="window">
                  <v:imagedata r:id="rId169" o:title=""/>
                </v:shape>
                <o:OLEObject Type="Embed" ProgID="Equation.3" ShapeID="_x0000_i1102" DrawAspect="Content" ObjectID="_1563869029" r:id="rId170"/>
              </w:object>
            </w:r>
            <w:r w:rsidRPr="00DA617A">
              <w:t xml:space="preserve"> – среднее число пар поездов в с</w:t>
            </w:r>
            <w:r w:rsidRPr="00DA617A">
              <w:t>у</w:t>
            </w:r>
            <w:r w:rsidRPr="00DA617A">
              <w:t xml:space="preserve">тки, проходящее через один РЦС, </w:t>
            </w:r>
          </w:p>
          <w:p w:rsidR="008E30AB" w:rsidRPr="00DA617A" w:rsidRDefault="008E30AB" w:rsidP="00FF6AD2">
            <w:pPr>
              <w:widowControl w:val="0"/>
              <w:jc w:val="both"/>
            </w:pPr>
          </w:p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28"/>
              </w:rPr>
              <w:object w:dxaOrig="1900" w:dyaOrig="680">
                <v:shape id="_x0000_i1103" type="#_x0000_t75" style="width:94.5pt;height:33.75pt" o:ole="" fillcolor="window">
                  <v:imagedata r:id="rId171" o:title=""/>
                </v:shape>
                <o:OLEObject Type="Embed" ProgID="Equation.3" ShapeID="_x0000_i1103" DrawAspect="Content" ObjectID="_1563869030" r:id="rId172"/>
              </w:object>
            </w:r>
            <w:r w:rsidRPr="00DA617A">
              <w:t xml:space="preserve"> пар пое</w:t>
            </w:r>
            <w:r w:rsidRPr="00DA617A">
              <w:t>з</w:t>
            </w:r>
            <w:r w:rsidRPr="00DA617A">
              <w:t>дов/сутки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top w:val="single" w:sz="6" w:space="0" w:color="auto"/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460" w:dyaOrig="380">
                <v:shape id="_x0000_i1104" type="#_x0000_t75" style="width:122.65pt;height:19.15pt" o:ole="" fillcolor="window">
                  <v:imagedata r:id="rId173" o:title=""/>
                </v:shape>
                <o:OLEObject Type="Embed" ProgID="Equation.3" ShapeID="_x0000_i1104" DrawAspect="Content" ObjectID="_1563869031" r:id="rId174"/>
              </w:object>
            </w:r>
          </w:p>
        </w:tc>
        <w:tc>
          <w:tcPr>
            <w:tcW w:w="2551" w:type="dxa"/>
            <w:tcBorders>
              <w:top w:val="single" w:sz="6" w:space="0" w:color="auto"/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2 </w:t>
            </w:r>
            <w:r w:rsidRPr="00DA617A">
              <w:t>= 1,025</w:t>
            </w:r>
          </w:p>
        </w:tc>
        <w:tc>
          <w:tcPr>
            <w:tcW w:w="6096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top w:val="single" w:sz="6" w:space="0" w:color="auto"/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540" w:dyaOrig="380">
                <v:shape id="_x0000_i1105" type="#_x0000_t75" style="width:127.15pt;height:19.15pt" o:ole="" fillcolor="window">
                  <v:imagedata r:id="rId175" o:title=""/>
                </v:shape>
                <o:OLEObject Type="Embed" ProgID="Equation.3" ShapeID="_x0000_i1105" DrawAspect="Content" ObjectID="_1563869032" r:id="rId176"/>
              </w:object>
            </w:r>
          </w:p>
        </w:tc>
        <w:tc>
          <w:tcPr>
            <w:tcW w:w="2551" w:type="dxa"/>
            <w:tcBorders>
              <w:top w:val="single" w:sz="6" w:space="0" w:color="auto"/>
              <w:bottom w:val="single" w:sz="6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2 </w:t>
            </w:r>
            <w:r w:rsidRPr="00DA617A">
              <w:t>= 1,0</w:t>
            </w:r>
          </w:p>
        </w:tc>
        <w:tc>
          <w:tcPr>
            <w:tcW w:w="6096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  <w:tcBorders>
              <w:top w:val="nil"/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top w:val="single" w:sz="6" w:space="0" w:color="auto"/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2400" w:dyaOrig="380">
                <v:shape id="_x0000_i1106" type="#_x0000_t75" style="width:120.4pt;height:19.15pt" o:ole="" fillcolor="window">
                  <v:imagedata r:id="rId177" o:title=""/>
                </v:shape>
                <o:OLEObject Type="Embed" ProgID="Equation.3" ShapeID="_x0000_i1106" DrawAspect="Content" ObjectID="_1563869033" r:id="rId178"/>
              </w:object>
            </w:r>
          </w:p>
        </w:tc>
        <w:tc>
          <w:tcPr>
            <w:tcW w:w="2551" w:type="dxa"/>
            <w:tcBorders>
              <w:top w:val="single" w:sz="6" w:space="0" w:color="auto"/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2 </w:t>
            </w:r>
            <w:r w:rsidRPr="00DA617A">
              <w:t>= 0,975</w:t>
            </w:r>
          </w:p>
        </w:tc>
        <w:tc>
          <w:tcPr>
            <w:tcW w:w="6096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0"/>
              </w:rPr>
              <w:object w:dxaOrig="1340" w:dyaOrig="380">
                <v:shape id="_x0000_i1107" type="#_x0000_t75" style="width:67.5pt;height:19.15pt" o:ole="" fillcolor="window">
                  <v:imagedata r:id="rId179" o:title=""/>
                </v:shape>
                <o:OLEObject Type="Embed" ProgID="Equation.3" ShapeID="_x0000_i1107" DrawAspect="Content" ObjectID="_1563869034" r:id="rId180"/>
              </w:object>
            </w:r>
          </w:p>
        </w:tc>
        <w:tc>
          <w:tcPr>
            <w:tcW w:w="2551" w:type="dxa"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2 </w:t>
            </w:r>
            <w:r w:rsidRPr="00DA617A">
              <w:t>= 0,95</w:t>
            </w:r>
          </w:p>
        </w:tc>
        <w:tc>
          <w:tcPr>
            <w:tcW w:w="6096" w:type="dxa"/>
            <w:vMerge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</w:tbl>
    <w:p w:rsidR="008E30AB" w:rsidRPr="00DA617A" w:rsidRDefault="008E30AB" w:rsidP="00065674">
      <w:pPr>
        <w:spacing w:line="360" w:lineRule="auto"/>
        <w:ind w:firstLine="709"/>
      </w:pPr>
      <w:r w:rsidRPr="00DA617A">
        <w:br w:type="page"/>
        <w:t xml:space="preserve">Продолжение  </w:t>
      </w:r>
      <w:r w:rsidR="00065674" w:rsidRPr="00DA617A">
        <w:t>таблицы В.2</w:t>
      </w: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5320"/>
        <w:gridCol w:w="2551"/>
        <w:gridCol w:w="6096"/>
      </w:tblGrid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1</w:t>
            </w:r>
          </w:p>
        </w:tc>
        <w:tc>
          <w:tcPr>
            <w:tcW w:w="5320" w:type="dxa"/>
            <w:tcBorders>
              <w:top w:val="single" w:sz="6" w:space="0" w:color="auto"/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2</w:t>
            </w:r>
          </w:p>
        </w:tc>
        <w:tc>
          <w:tcPr>
            <w:tcW w:w="2551" w:type="dxa"/>
            <w:tcBorders>
              <w:top w:val="single" w:sz="6" w:space="0" w:color="auto"/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3</w:t>
            </w: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4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3</w:t>
            </w:r>
          </w:p>
        </w:tc>
        <w:tc>
          <w:tcPr>
            <w:tcW w:w="5320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  <w:r w:rsidRPr="00DA617A">
              <w:t>Среднемесячная отрицательная темпер</w:t>
            </w:r>
            <w:r w:rsidRPr="00DA617A">
              <w:t>а</w:t>
            </w:r>
            <w:r w:rsidRPr="00DA617A">
              <w:t xml:space="preserve">тура в зимний период в районе РЦС </w:t>
            </w:r>
            <w:r w:rsidRPr="00DA617A">
              <w:rPr>
                <w:position w:val="-8"/>
              </w:rPr>
              <w:object w:dxaOrig="360" w:dyaOrig="400">
                <v:shape id="_x0000_i1108" type="#_x0000_t75" style="width:18pt;height:20.25pt" o:ole="" fillcolor="window">
                  <v:imagedata r:id="rId181" o:title=""/>
                </v:shape>
                <o:OLEObject Type="Embed" ProgID="Equation.3" ShapeID="_x0000_i1108" DrawAspect="Content" ObjectID="_1563869035" r:id="rId182"/>
              </w:object>
            </w:r>
            <w:r w:rsidRPr="00DA617A">
              <w:t xml:space="preserve">, </w:t>
            </w:r>
            <w:r w:rsidRPr="00DA617A">
              <w:rPr>
                <w:i/>
                <w:vertAlign w:val="superscript"/>
              </w:rPr>
              <w:t>0</w:t>
            </w:r>
            <w:r w:rsidRPr="00DA617A">
              <w:rPr>
                <w:i/>
              </w:rPr>
              <w:t>С</w:t>
            </w:r>
            <w:r w:rsidRPr="00DA617A">
              <w:t xml:space="preserve">:  </w: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8"/>
              </w:rPr>
              <w:object w:dxaOrig="880" w:dyaOrig="400">
                <v:shape id="_x0000_i1109" type="#_x0000_t75" style="width:43.9pt;height:20.25pt" o:ole="" fillcolor="window">
                  <v:imagedata r:id="rId183" o:title=""/>
                </v:shape>
                <o:OLEObject Type="Embed" ProgID="Equation.3" ShapeID="_x0000_i1109" DrawAspect="Content" ObjectID="_1563869036" r:id="rId184"/>
              </w:object>
            </w:r>
          </w:p>
        </w:tc>
        <w:tc>
          <w:tcPr>
            <w:tcW w:w="2551" w:type="dxa"/>
            <w:tcBorders>
              <w:top w:val="single" w:sz="4" w:space="0" w:color="auto"/>
              <w:right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3 </w:t>
            </w:r>
            <w:r w:rsidRPr="00DA617A">
              <w:t>= 1,125</w:t>
            </w:r>
          </w:p>
        </w:tc>
        <w:tc>
          <w:tcPr>
            <w:tcW w:w="60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  <w:p w:rsidR="008E30AB" w:rsidRPr="00DA617A" w:rsidRDefault="00DB53AF" w:rsidP="00FF6AD2">
            <w:pPr>
              <w:widowControl w:val="0"/>
              <w:jc w:val="both"/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212090</wp:posOffset>
                      </wp:positionH>
                      <wp:positionV relativeFrom="paragraph">
                        <wp:posOffset>34290</wp:posOffset>
                      </wp:positionV>
                      <wp:extent cx="2220595" cy="634365"/>
                      <wp:effectExtent l="0" t="0" r="0" b="0"/>
                      <wp:wrapNone/>
                      <wp:docPr id="1" name="Group 12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20595" cy="634365"/>
                                <a:chOff x="7204" y="1955"/>
                                <a:chExt cx="3497" cy="999"/>
                              </a:xfrm>
                            </wpg:grpSpPr>
                            <wps:wsp>
                              <wps:cNvPr id="2" name="Line 1288"/>
                              <wps:cNvCnPr/>
                              <wps:spPr bwMode="auto">
                                <a:xfrm>
                                  <a:off x="7204" y="2099"/>
                                  <a:ext cx="28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" name="Line 1289"/>
                              <wps:cNvCnPr/>
                              <wps:spPr bwMode="auto">
                                <a:xfrm>
                                  <a:off x="7492" y="1955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" name="Line 1290"/>
                              <wps:cNvCnPr/>
                              <wps:spPr bwMode="auto">
                                <a:xfrm>
                                  <a:off x="9652" y="1955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" name="Line 1291"/>
                              <wps:cNvCnPr/>
                              <wps:spPr bwMode="auto">
                                <a:xfrm>
                                  <a:off x="8644" y="1955"/>
                                  <a:ext cx="0" cy="2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" name="Text Box 129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567" y="2387"/>
                                  <a:ext cx="1134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68A3" w:rsidRPr="00724A25" w:rsidRDefault="00D668A3" w:rsidP="008E30AB">
                                    <w:r w:rsidRPr="00724A25">
                                      <w:t>0</w:t>
                                    </w:r>
                                    <w:r w:rsidRPr="00724A25">
                                      <w:sym w:font="Symbol" w:char="F0B0"/>
                                    </w:r>
                                    <w:r w:rsidRPr="00724A25">
                                      <w:t>С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7" name="Text Box 129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69" y="2387"/>
                                  <a:ext cx="1134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68A3" w:rsidRPr="00724A25" w:rsidRDefault="00D668A3" w:rsidP="008E30AB">
                                    <w:r w:rsidRPr="00724A25">
                                      <w:t>-8</w:t>
                                    </w:r>
                                    <w:r w:rsidRPr="00724A25">
                                      <w:sym w:font="Symbol" w:char="F0B0"/>
                                    </w:r>
                                    <w:r w:rsidRPr="00724A25">
                                      <w:t>С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8" name="Text Box 129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40" y="2374"/>
                                  <a:ext cx="1145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668A3" w:rsidRPr="00724A25" w:rsidRDefault="00D668A3" w:rsidP="008E30AB">
                                    <w:r w:rsidRPr="00724A25">
                                      <w:t>-18</w:t>
                                    </w:r>
                                    <w:r w:rsidRPr="00724A25">
                                      <w:sym w:font="Symbol" w:char="F0B0"/>
                                    </w:r>
                                    <w:r w:rsidRPr="00724A25">
                                      <w:t>С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1287" o:spid="_x0000_s1096" style="position:absolute;left:0;text-align:left;margin-left:16.7pt;margin-top:2.7pt;width:174.85pt;height:49.95pt;z-index:251663360" coordorigin="7204,1955" coordsize="3497,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">
                      <v:line id="Line 1288" o:spid="_x0000_s1097" style="position:absolute;visibility:visible;mso-wrap-style:square" from="7204,2099" to="10084,2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2JR8QAAADa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/YlHxAAAANoAAAAPAAAAAAAAAAAA&#10;AAAAAKECAABkcnMvZG93bnJldi54bWxQSwUGAAAAAAQABAD5AAAAkgMAAAAA&#10;"/>
                      <v:line id="Line 1289" o:spid="_x0000_s1098" style="position:absolute;visibility:visible;mso-wrap-style:square" from="7492,1955" to="7492,2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      <v:line id="Line 1290" o:spid="_x0000_s1099" style="position:absolute;visibility:visible;mso-wrap-style:square" from="9652,1955" to="9652,2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    <v:line id="Line 1291" o:spid="_x0000_s1100" style="position:absolute;visibility:visible;mso-wrap-style:square" from="8644,1955" to="8644,2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292" o:spid="_x0000_s1101" type="#_x0000_t202" style="position:absolute;left:9567;top:2387;width:1134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wvTcEA&#10;AADaAAAADwAAAGRycy9kb3ducmV2LnhtbESPS6vCMBSE9xf8D+EId3PRVBci1Si+LrjQhQ9cH5pj&#10;W2xOShJt/fdGEFwOM98MM523phIPcr60rGDQT0AQZ1aXnCs4n/57YxA+IGusLJOCJ3mYzzo/U0y1&#10;bfhAj2PIRSxhn6KCIoQ6ldJnBRn0fVsTR+9qncEQpculdtjEclPJYZKMpMGS40KBNa0Kym7Hu1Ew&#10;Wrt7c+DV3/q82eG+zoeX5fOi1G+3XUxABGrDN/yhtzpy8L4Sb4Ccv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ML03BAAAA2gAAAA8AAAAAAAAAAAAAAAAAmAIAAGRycy9kb3du&#10;cmV2LnhtbFBLBQYAAAAABAAEAPUAAACGAwAAAAA=&#10;" stroked="f">
                        <v:textbox inset="0,0,0,0">
                          <w:txbxContent>
                            <w:p w:rsidR="00D668A3" w:rsidRPr="00724A25" w:rsidRDefault="00D668A3" w:rsidP="008E30AB">
                              <w:r w:rsidRPr="00724A25">
                                <w:t>0</w:t>
                              </w:r>
                              <w:r w:rsidRPr="00724A25">
                                <w:sym w:font="Symbol" w:char="F0B0"/>
                              </w:r>
                              <w:r w:rsidRPr="00724A25">
                                <w:t>С</w:t>
                              </w:r>
                            </w:p>
                          </w:txbxContent>
                        </v:textbox>
                      </v:shape>
                      <v:shape id="Text Box 1293" o:spid="_x0000_s1102" type="#_x0000_t202" style="position:absolute;left:8369;top:2387;width:1134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CK1sIA&#10;AADaAAAADwAAAGRycy9kb3ducmV2LnhtbESPT4vCMBTE7wt+h/AEL4umenCXahT/ggf3oCueH82z&#10;LTYvJYm2fnsjCB6HmfkNM523phJ3cr60rGA4SEAQZ1aXnCs4/W/7vyB8QNZYWSYFD/Iwn3W+pphq&#10;2/CB7seQiwhhn6KCIoQ6ldJnBRn0A1sTR+9incEQpculdthEuKnkKEnG0mDJcaHAmlYFZdfjzSgY&#10;r92tOfDqe33a7PGvzkfn5eOsVK/bLiYgArXhE363d1rBD7yuxBsgZ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QIrWwgAAANoAAAAPAAAAAAAAAAAAAAAAAJgCAABkcnMvZG93&#10;bnJldi54bWxQSwUGAAAAAAQABAD1AAAAhwMAAAAA&#10;" stroked="f">
                        <v:textbox inset="0,0,0,0">
                          <w:txbxContent>
                            <w:p w:rsidR="00D668A3" w:rsidRPr="00724A25" w:rsidRDefault="00D668A3" w:rsidP="008E30AB">
                              <w:r w:rsidRPr="00724A25">
                                <w:t>-8</w:t>
                              </w:r>
                              <w:r w:rsidRPr="00724A25">
                                <w:sym w:font="Symbol" w:char="F0B0"/>
                              </w:r>
                              <w:r w:rsidRPr="00724A25">
                                <w:t>С</w:t>
                              </w:r>
                            </w:p>
                          </w:txbxContent>
                        </v:textbox>
                      </v:shape>
                      <v:shape id="Text Box 1294" o:spid="_x0000_s1103" type="#_x0000_t202" style="position:absolute;left:7240;top:2374;width:1145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8epL4A&#10;AADaAAAADwAAAGRycy9kb3ducmV2LnhtbERPy4rCMBTdC/5DuIIbGVNdiFSjjC9woQuruL40d9oy&#10;zU1Joq1/bxaCy8N5L9edqcWTnK8sK5iMExDEudUVFwpu18PPHIQPyBpry6TgRR7Wq35viam2LV/o&#10;mYVCxBD2KSooQ2hSKX1ekkE/tg1x5P6sMxgidIXUDtsYbmo5TZKZNFhxbCixoW1J+X/2MApmO/do&#10;L7wd7W77E56bYnrfvO5KDQfd7wJEoC58xR/3USuIW+OVeAPk6g0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/fHqS+AAAA2gAAAA8AAAAAAAAAAAAAAAAAmAIAAGRycy9kb3ducmV2&#10;LnhtbFBLBQYAAAAABAAEAPUAAACDAwAAAAA=&#10;" stroked="f">
                        <v:textbox inset="0,0,0,0">
                          <w:txbxContent>
                            <w:p w:rsidR="00D668A3" w:rsidRPr="00724A25" w:rsidRDefault="00D668A3" w:rsidP="008E30AB">
                              <w:r w:rsidRPr="00724A25">
                                <w:t>-18</w:t>
                              </w:r>
                              <w:r w:rsidRPr="00724A25">
                                <w:sym w:font="Symbol" w:char="F0B0"/>
                              </w:r>
                              <w:r w:rsidRPr="00724A25">
                                <w:t>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8E30AB" w:rsidRPr="00DA617A" w:rsidRDefault="008E30AB" w:rsidP="00FF6AD2">
            <w:pPr>
              <w:widowControl w:val="0"/>
              <w:tabs>
                <w:tab w:val="left" w:pos="780"/>
              </w:tabs>
            </w:pPr>
            <w:r w:rsidRPr="00DA617A">
              <w:tab/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8"/>
              </w:rPr>
              <w:object w:dxaOrig="1520" w:dyaOrig="380">
                <v:shape id="_x0000_i1110" type="#_x0000_t75" style="width:76.5pt;height:19.15pt" o:ole="" fillcolor="window">
                  <v:imagedata r:id="rId185" o:title=""/>
                </v:shape>
                <o:OLEObject Type="Embed" ProgID="Equation.3" ShapeID="_x0000_i1110" DrawAspect="Content" ObjectID="_1563869037" r:id="rId186"/>
              </w:object>
            </w:r>
          </w:p>
        </w:tc>
        <w:tc>
          <w:tcPr>
            <w:tcW w:w="2551" w:type="dxa"/>
            <w:tcBorders>
              <w:right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3 </w:t>
            </w:r>
            <w:r w:rsidRPr="00DA617A">
              <w:t>= 1,0</w:t>
            </w:r>
          </w:p>
        </w:tc>
        <w:tc>
          <w:tcPr>
            <w:tcW w:w="60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8"/>
              </w:rPr>
              <w:object w:dxaOrig="999" w:dyaOrig="400">
                <v:shape id="_x0000_i1111" type="#_x0000_t75" style="width:49.5pt;height:20.25pt" o:ole="" fillcolor="window">
                  <v:imagedata r:id="rId187" o:title=""/>
                </v:shape>
                <o:OLEObject Type="Embed" ProgID="Equation.3" ShapeID="_x0000_i1111" DrawAspect="Content" ObjectID="_1563869038" r:id="rId188"/>
              </w:object>
            </w:r>
          </w:p>
        </w:tc>
        <w:tc>
          <w:tcPr>
            <w:tcW w:w="2551" w:type="dxa"/>
            <w:tcBorders>
              <w:bottom w:val="single" w:sz="4" w:space="0" w:color="auto"/>
              <w:right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3 </w:t>
            </w:r>
            <w:r w:rsidRPr="00DA617A">
              <w:t>= 0,925</w:t>
            </w:r>
          </w:p>
        </w:tc>
        <w:tc>
          <w:tcPr>
            <w:tcW w:w="60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both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4</w:t>
            </w:r>
          </w:p>
        </w:tc>
        <w:tc>
          <w:tcPr>
            <w:tcW w:w="5320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  <w:r w:rsidRPr="00DA617A">
              <w:t>Коэффициент нормативной численн</w:t>
            </w:r>
            <w:r w:rsidRPr="00DA617A">
              <w:t>о</w:t>
            </w:r>
            <w:r w:rsidRPr="00DA617A">
              <w:t xml:space="preserve">сти персонала РЦС </w:t>
            </w:r>
            <w:r w:rsidRPr="00DA617A">
              <w:rPr>
                <w:i/>
              </w:rPr>
              <w:t>К</w:t>
            </w:r>
            <w:r w:rsidRPr="00DA617A">
              <w:rPr>
                <w:i/>
                <w:vertAlign w:val="subscript"/>
              </w:rPr>
              <w:t>НЧ.Д</w:t>
            </w:r>
            <w:r w:rsidRPr="00DA617A">
              <w:t>, %</w: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1700" w:dyaOrig="420">
                <v:shape id="_x0000_i1112" type="#_x0000_t75" style="width:85.5pt;height:21.4pt" o:ole="" fillcolor="window">
                  <v:imagedata r:id="rId189" o:title=""/>
                </v:shape>
                <o:OLEObject Type="Embed" ProgID="Equation.3" ShapeID="_x0000_i1112" DrawAspect="Content" ObjectID="_1563869039" r:id="rId190"/>
              </w:objec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4 </w:t>
            </w:r>
            <w:r w:rsidRPr="00DA617A">
              <w:t>= 0,9</w:t>
            </w:r>
          </w:p>
        </w:tc>
        <w:tc>
          <w:tcPr>
            <w:tcW w:w="6096" w:type="dxa"/>
            <w:vMerge w:val="restart"/>
            <w:tcBorders>
              <w:top w:val="single" w:sz="4" w:space="0" w:color="auto"/>
              <w:bottom w:val="nil"/>
            </w:tcBorders>
          </w:tcPr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32"/>
              </w:rPr>
              <w:object w:dxaOrig="3120" w:dyaOrig="760">
                <v:shape id="_x0000_i1113" type="#_x0000_t75" style="width:156.4pt;height:38.25pt" o:ole="" fillcolor="window">
                  <v:imagedata r:id="rId191" o:title=""/>
                </v:shape>
                <o:OLEObject Type="Embed" ProgID="Equation.3" ShapeID="_x0000_i1113" DrawAspect="Content" ObjectID="_1563869040" r:id="rId192"/>
              </w:objec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где </w:t>
            </w:r>
            <w:r w:rsidRPr="00DA617A">
              <w:rPr>
                <w:i/>
              </w:rPr>
              <w:t>Ч</w:t>
            </w:r>
            <w:r w:rsidRPr="00DA617A">
              <w:rPr>
                <w:i/>
                <w:vertAlign w:val="subscript"/>
              </w:rPr>
              <w:t>Н</w:t>
            </w:r>
            <w:r w:rsidRPr="00DA617A">
              <w:t xml:space="preserve"> и </w:t>
            </w:r>
            <w:r w:rsidRPr="00DA617A">
              <w:rPr>
                <w:i/>
              </w:rPr>
              <w:t>Ч</w:t>
            </w:r>
            <w:r w:rsidRPr="00DA617A">
              <w:rPr>
                <w:i/>
                <w:vertAlign w:val="subscript"/>
              </w:rPr>
              <w:t>Ф</w:t>
            </w:r>
            <w:r w:rsidRPr="00DA617A">
              <w:t xml:space="preserve"> – соответственно нормати</w:t>
            </w:r>
            <w:r w:rsidRPr="00DA617A">
              <w:t>в</w:t>
            </w:r>
            <w:r w:rsidRPr="00DA617A">
              <w:t>ная и фактическая численность работников РЦС</w:t>
            </w:r>
          </w:p>
          <w:p w:rsidR="008E30AB" w:rsidRPr="00DA617A" w:rsidRDefault="008E30AB" w:rsidP="00FF6AD2">
            <w:pPr>
              <w:pStyle w:val="21"/>
              <w:widowControl w:val="0"/>
              <w:rPr>
                <w:sz w:val="28"/>
                <w:szCs w:val="28"/>
              </w:rPr>
            </w:pPr>
          </w:p>
          <w:p w:rsidR="008E30AB" w:rsidRPr="00DA617A" w:rsidRDefault="008E30AB" w:rsidP="00FF6AD2">
            <w:pPr>
              <w:pStyle w:val="21"/>
              <w:widowControl w:val="0"/>
              <w:rPr>
                <w:sz w:val="28"/>
                <w:szCs w:val="28"/>
              </w:rPr>
            </w:pPr>
            <w:r w:rsidRPr="00DA617A">
              <w:rPr>
                <w:sz w:val="28"/>
                <w:szCs w:val="28"/>
              </w:rPr>
              <w:t>Средний коэффициент нормативной чи</w:t>
            </w:r>
            <w:r w:rsidRPr="00DA617A">
              <w:rPr>
                <w:sz w:val="28"/>
                <w:szCs w:val="28"/>
              </w:rPr>
              <w:t>с</w:t>
            </w:r>
            <w:r w:rsidRPr="00DA617A">
              <w:rPr>
                <w:sz w:val="28"/>
                <w:szCs w:val="28"/>
              </w:rPr>
              <w:t xml:space="preserve">ленности РЦС службы НИС </w:t>
            </w:r>
          </w:p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28"/>
              </w:rPr>
              <w:object w:dxaOrig="2580" w:dyaOrig="680">
                <v:shape id="_x0000_i1114" type="#_x0000_t75" style="width:129.4pt;height:33.75pt" o:ole="" fillcolor="window">
                  <v:imagedata r:id="rId193" o:title=""/>
                </v:shape>
                <o:OLEObject Type="Embed" ProgID="Equation.3" ShapeID="_x0000_i1114" DrawAspect="Content" ObjectID="_1563869041" r:id="rId194"/>
              </w:objec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3080" w:dyaOrig="420">
                <v:shape id="_x0000_i1115" type="#_x0000_t75" style="width:154.15pt;height:21.4pt" o:ole="" fillcolor="window">
                  <v:imagedata r:id="rId195" o:title=""/>
                </v:shape>
                <o:OLEObject Type="Embed" ProgID="Equation.3" ShapeID="_x0000_i1115" DrawAspect="Content" ObjectID="_1563869042" r:id="rId196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4 </w:t>
            </w:r>
            <w:r w:rsidRPr="00DA617A">
              <w:t>= 0,95</w:t>
            </w:r>
          </w:p>
        </w:tc>
        <w:tc>
          <w:tcPr>
            <w:tcW w:w="6096" w:type="dxa"/>
            <w:vMerge/>
            <w:tcBorders>
              <w:top w:val="nil"/>
              <w:bottom w:val="nil"/>
            </w:tcBorders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3000" w:dyaOrig="420">
                <v:shape id="_x0000_i1116" type="#_x0000_t75" style="width:149.65pt;height:21.4pt" o:ole="" fillcolor="window">
                  <v:imagedata r:id="rId197" o:title=""/>
                </v:shape>
                <o:OLEObject Type="Embed" ProgID="Equation.3" ShapeID="_x0000_i1116" DrawAspect="Content" ObjectID="_1563869043" r:id="rId198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4 </w:t>
            </w:r>
            <w:r w:rsidRPr="00DA617A">
              <w:t>= 1,0</w:t>
            </w:r>
          </w:p>
        </w:tc>
        <w:tc>
          <w:tcPr>
            <w:tcW w:w="6096" w:type="dxa"/>
            <w:vMerge/>
            <w:tcBorders>
              <w:top w:val="nil"/>
              <w:bottom w:val="nil"/>
            </w:tcBorders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2980" w:dyaOrig="420">
                <v:shape id="_x0000_i1117" type="#_x0000_t75" style="width:148.5pt;height:21.4pt" o:ole="" fillcolor="window">
                  <v:imagedata r:id="rId199" o:title=""/>
                </v:shape>
                <o:OLEObject Type="Embed" ProgID="Equation.3" ShapeID="_x0000_i1117" DrawAspect="Content" ObjectID="_1563869044" r:id="rId200"/>
              </w:objec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4 </w:t>
            </w:r>
            <w:r w:rsidRPr="00DA617A">
              <w:t>= 1,05</w:t>
            </w:r>
          </w:p>
        </w:tc>
        <w:tc>
          <w:tcPr>
            <w:tcW w:w="6096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1840" w:dyaOrig="420">
                <v:shape id="_x0000_i1118" type="#_x0000_t75" style="width:92.25pt;height:21.4pt" o:ole="" fillcolor="window">
                  <v:imagedata r:id="rId201" o:title=""/>
                </v:shape>
                <o:OLEObject Type="Embed" ProgID="Equation.3" ShapeID="_x0000_i1118" DrawAspect="Content" ObjectID="_1563869045" r:id="rId202"/>
              </w:object>
            </w:r>
          </w:p>
        </w:tc>
        <w:tc>
          <w:tcPr>
            <w:tcW w:w="2551" w:type="dxa"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4 </w:t>
            </w:r>
            <w:r w:rsidRPr="00DA617A">
              <w:t>= 1,1</w:t>
            </w:r>
          </w:p>
        </w:tc>
        <w:tc>
          <w:tcPr>
            <w:tcW w:w="6096" w:type="dxa"/>
            <w:vMerge/>
            <w:tcBorders>
              <w:bottom w:val="nil"/>
            </w:tcBorders>
          </w:tcPr>
          <w:p w:rsidR="008E30AB" w:rsidRPr="00DA617A" w:rsidRDefault="008E30AB" w:rsidP="00FF6AD2">
            <w:pPr>
              <w:widowControl w:val="0"/>
            </w:pPr>
          </w:p>
        </w:tc>
      </w:tr>
    </w:tbl>
    <w:p w:rsidR="008E30AB" w:rsidRPr="00DA617A" w:rsidRDefault="008E30AB" w:rsidP="00065674">
      <w:pPr>
        <w:spacing w:line="360" w:lineRule="auto"/>
        <w:ind w:firstLine="709"/>
      </w:pPr>
      <w:r w:rsidRPr="00DA617A">
        <w:br w:type="page"/>
      </w:r>
      <w:r w:rsidR="00065674" w:rsidRPr="00DA617A">
        <w:t>Продолжение таблицы В.2</w:t>
      </w: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5320"/>
        <w:gridCol w:w="2551"/>
        <w:gridCol w:w="6096"/>
      </w:tblGrid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1</w:t>
            </w: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2</w: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3</w:t>
            </w:r>
          </w:p>
        </w:tc>
        <w:tc>
          <w:tcPr>
            <w:tcW w:w="6096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4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5</w:t>
            </w: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Удельная оснащенность РЦС транспортными средствами </w:t>
            </w:r>
            <w:r w:rsidRPr="00DA617A">
              <w:rPr>
                <w:i/>
              </w:rPr>
              <w:t>а</w:t>
            </w:r>
            <w:r w:rsidRPr="00DA617A">
              <w:rPr>
                <w:i/>
                <w:vertAlign w:val="subscript"/>
              </w:rPr>
              <w:t>Д</w:t>
            </w:r>
            <w:r w:rsidRPr="00DA617A">
              <w:t>,</w:t>
            </w:r>
            <w:r w:rsidRPr="00DA617A">
              <w:rPr>
                <w:i/>
              </w:rPr>
              <w:t xml:space="preserve"> </w:t>
            </w:r>
            <w:r w:rsidRPr="00DA617A">
              <w:t>км/тр. сре</w:t>
            </w:r>
            <w:r w:rsidRPr="00DA617A">
              <w:t>д</w:t>
            </w:r>
            <w:r w:rsidRPr="00DA617A">
              <w:t>ство</w: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1219" w:dyaOrig="420">
                <v:shape id="_x0000_i1119" type="#_x0000_t75" style="width:60.75pt;height:21.4pt" o:ole="" fillcolor="window">
                  <v:imagedata r:id="rId203" o:title=""/>
                </v:shape>
                <o:OLEObject Type="Embed" ProgID="Equation.3" ShapeID="_x0000_i1119" DrawAspect="Content" ObjectID="_1563869046" r:id="rId204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5 </w:t>
            </w:r>
            <w:r w:rsidRPr="00DA617A">
              <w:t>= 1,1</w:t>
            </w:r>
          </w:p>
        </w:tc>
        <w:tc>
          <w:tcPr>
            <w:tcW w:w="6096" w:type="dxa"/>
            <w:vMerge w:val="restart"/>
          </w:tcPr>
          <w:p w:rsidR="008E30AB" w:rsidRPr="00DA617A" w:rsidRDefault="00A52B12" w:rsidP="00FF6AD2">
            <w:pPr>
              <w:widowControl w:val="0"/>
            </w:pPr>
            <w:r w:rsidRPr="00DA617A">
              <w:rPr>
                <w:position w:val="-14"/>
              </w:rPr>
              <w:object w:dxaOrig="2260" w:dyaOrig="380">
                <v:shape id="_x0000_i1120" type="#_x0000_t75" style="width:112.5pt;height:19.15pt" o:ole="" fillcolor="window">
                  <v:imagedata r:id="rId205" o:title=""/>
                </v:shape>
                <o:OLEObject Type="Embed" ProgID="Equation.3" ShapeID="_x0000_i1120" DrawAspect="Content" ObjectID="_1563869047" r:id="rId206"/>
              </w:object>
            </w:r>
            <w:r w:rsidR="008E30AB" w:rsidRPr="00DA617A">
              <w:t xml:space="preserve"> км/тр.ср-во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где </w:t>
            </w:r>
            <w:r w:rsidRPr="00DA617A">
              <w:rPr>
                <w:i/>
              </w:rPr>
              <w:t>L</w:t>
            </w:r>
            <w:r w:rsidRPr="00DA617A">
              <w:rPr>
                <w:i/>
                <w:vertAlign w:val="subscript"/>
              </w:rPr>
              <w:t>Д</w:t>
            </w:r>
            <w:r w:rsidRPr="00DA617A">
              <w:t xml:space="preserve"> – протяженность РЦС, км;</w: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rPr>
                <w:i/>
              </w:rPr>
              <w:t>А</w:t>
            </w:r>
            <w:r w:rsidRPr="00DA617A">
              <w:rPr>
                <w:i/>
                <w:vertAlign w:val="subscript"/>
              </w:rPr>
              <w:t>АМ</w:t>
            </w:r>
            <w:r w:rsidRPr="00DA617A">
              <w:rPr>
                <w:i/>
              </w:rPr>
              <w:t xml:space="preserve"> </w:t>
            </w:r>
            <w:r w:rsidRPr="00DA617A">
              <w:t>и</w:t>
            </w:r>
            <w:r w:rsidRPr="00DA617A">
              <w:rPr>
                <w:i/>
              </w:rPr>
              <w:t xml:space="preserve"> А</w:t>
            </w:r>
            <w:r w:rsidRPr="00DA617A">
              <w:rPr>
                <w:i/>
                <w:vertAlign w:val="subscript"/>
              </w:rPr>
              <w:t>ДР</w:t>
            </w:r>
            <w:r w:rsidRPr="00DA617A">
              <w:rPr>
                <w:vertAlign w:val="subscript"/>
              </w:rPr>
              <w:t xml:space="preserve"> </w:t>
            </w:r>
            <w:r w:rsidRPr="00DA617A">
              <w:t>– число автомашин и мотодр</w:t>
            </w:r>
            <w:r w:rsidRPr="00DA617A">
              <w:t>е</w:t>
            </w:r>
            <w:r w:rsidRPr="00DA617A">
              <w:t xml:space="preserve">зин в РЦС соответственно. </w:t>
            </w:r>
          </w:p>
          <w:p w:rsidR="008E30AB" w:rsidRPr="00DA617A" w:rsidRDefault="008E30AB" w:rsidP="00FF6AD2">
            <w:pPr>
              <w:widowControl w:val="0"/>
              <w:jc w:val="both"/>
            </w:pP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>Средняя удельная оснащенность РЦС транспортными средств</w:t>
            </w:r>
            <w:r w:rsidRPr="00DA617A">
              <w:t>а</w:t>
            </w:r>
            <w:r w:rsidRPr="00DA617A">
              <w:t>ми</w:t>
            </w:r>
          </w:p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28"/>
              </w:rPr>
              <w:object w:dxaOrig="1760" w:dyaOrig="680">
                <v:shape id="_x0000_i1121" type="#_x0000_t75" style="width:87.75pt;height:33.75pt" o:ole="" fillcolor="window">
                  <v:imagedata r:id="rId207" o:title=""/>
                </v:shape>
                <o:OLEObject Type="Embed" ProgID="Equation.3" ShapeID="_x0000_i1121" DrawAspect="Content" ObjectID="_1563869048" r:id="rId208"/>
              </w:object>
            </w:r>
            <w:r w:rsidRPr="00DA617A">
              <w:t xml:space="preserve"> км/тр.ср-во</w: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2100" w:dyaOrig="420">
                <v:shape id="_x0000_i1122" type="#_x0000_t75" style="width:104.65pt;height:21.4pt" o:ole="" fillcolor="window">
                  <v:imagedata r:id="rId209" o:title=""/>
                </v:shape>
                <o:OLEObject Type="Embed" ProgID="Equation.3" ShapeID="_x0000_i1122" DrawAspect="Content" ObjectID="_1563869049" r:id="rId210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5</w:t>
            </w:r>
            <w:r w:rsidRPr="00DA617A">
              <w:t xml:space="preserve"> = 1,0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2020" w:dyaOrig="420">
                <v:shape id="_x0000_i1123" type="#_x0000_t75" style="width:101.25pt;height:21.4pt" o:ole="" fillcolor="window">
                  <v:imagedata r:id="rId211" o:title=""/>
                </v:shape>
                <o:OLEObject Type="Embed" ProgID="Equation.3" ShapeID="_x0000_i1123" DrawAspect="Content" ObjectID="_1563869050" r:id="rId212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5</w:t>
            </w:r>
            <w:r w:rsidRPr="00DA617A">
              <w:t xml:space="preserve"> = 1,0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2000" w:dyaOrig="420">
                <v:shape id="_x0000_i1124" type="#_x0000_t75" style="width:100.15pt;height:21.4pt" o:ole="" fillcolor="window">
                  <v:imagedata r:id="rId213" o:title=""/>
                </v:shape>
                <o:OLEObject Type="Embed" ProgID="Equation.3" ShapeID="_x0000_i1124" DrawAspect="Content" ObjectID="_1563869051" r:id="rId214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5</w:t>
            </w:r>
            <w:r w:rsidRPr="00DA617A">
              <w:t xml:space="preserve"> = 0,9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</w:p>
        </w:tc>
        <w:tc>
          <w:tcPr>
            <w:tcW w:w="5320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1200" w:dyaOrig="420">
                <v:shape id="_x0000_i1125" type="#_x0000_t75" style="width:59.65pt;height:21.4pt" o:ole="" fillcolor="window">
                  <v:imagedata r:id="rId215" o:title=""/>
                </v:shape>
                <o:OLEObject Type="Embed" ProgID="Equation.3" ShapeID="_x0000_i1125" DrawAspect="Content" ObjectID="_1563869052" r:id="rId216"/>
              </w:objec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5</w:t>
            </w:r>
            <w:r w:rsidRPr="00DA617A">
              <w:t xml:space="preserve"> = 0,9</w:t>
            </w:r>
          </w:p>
        </w:tc>
        <w:tc>
          <w:tcPr>
            <w:tcW w:w="6096" w:type="dxa"/>
            <w:vMerge/>
            <w:tcBorders>
              <w:bottom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 w:val="restart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  <w:r w:rsidRPr="00DA617A">
              <w:t>6</w:t>
            </w:r>
          </w:p>
        </w:tc>
        <w:tc>
          <w:tcPr>
            <w:tcW w:w="5320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pStyle w:val="2"/>
              <w:widowControl w:val="0"/>
              <w:spacing w:line="240" w:lineRule="auto"/>
              <w:ind w:firstLine="0"/>
              <w:rPr>
                <w:b w:val="0"/>
              </w:rPr>
            </w:pPr>
            <w:r w:rsidRPr="00DA617A">
              <w:rPr>
                <w:b w:val="0"/>
              </w:rPr>
              <w:t>Удельный вес линейных участков техн</w:t>
            </w:r>
            <w:r w:rsidRPr="00DA617A">
              <w:rPr>
                <w:b w:val="0"/>
              </w:rPr>
              <w:t>и</w:t>
            </w:r>
            <w:r w:rsidRPr="00DA617A">
              <w:rPr>
                <w:b w:val="0"/>
              </w:rPr>
              <w:t>ческого обслуживания устройств в РЦС, имеющих подъезды по автомобильной дор</w:t>
            </w:r>
            <w:r w:rsidRPr="00DA617A">
              <w:rPr>
                <w:b w:val="0"/>
              </w:rPr>
              <w:t>о</w:t>
            </w:r>
            <w:r w:rsidRPr="00DA617A">
              <w:rPr>
                <w:b w:val="0"/>
              </w:rPr>
              <w:t xml:space="preserve">ге, </w:t>
            </w:r>
            <w:r w:rsidRPr="00DA617A">
              <w:rPr>
                <w:b w:val="0"/>
                <w:position w:val="-14"/>
              </w:rPr>
              <w:object w:dxaOrig="720" w:dyaOrig="400">
                <v:shape id="_x0000_i1126" type="#_x0000_t75" style="width:36pt;height:20.25pt" o:ole="" fillcolor="window">
                  <v:imagedata r:id="rId217" o:title=""/>
                </v:shape>
                <o:OLEObject Type="Embed" ProgID="Equation.3" ShapeID="_x0000_i1126" DrawAspect="Content" ObjectID="_1563869053" r:id="rId218"/>
              </w:object>
            </w: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rPr>
                <w:position w:val="-14"/>
              </w:rPr>
              <w:object w:dxaOrig="1620" w:dyaOrig="440">
                <v:shape id="_x0000_i1127" type="#_x0000_t75" style="width:81pt;height:22.5pt" o:ole="" fillcolor="window">
                  <v:imagedata r:id="rId219" o:title=""/>
                </v:shape>
                <o:OLEObject Type="Embed" ProgID="Equation.3" ShapeID="_x0000_i1127" DrawAspect="Content" ObjectID="_1563869054" r:id="rId220"/>
              </w:objec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</w:p>
          <w:p w:rsidR="008E30AB" w:rsidRPr="00DA617A" w:rsidRDefault="008E30AB" w:rsidP="00FF6AD2">
            <w:pPr>
              <w:widowControl w:val="0"/>
            </w:pPr>
          </w:p>
          <w:p w:rsidR="008E30AB" w:rsidRPr="00DA617A" w:rsidRDefault="008E30AB" w:rsidP="00FF6AD2">
            <w:pPr>
              <w:widowControl w:val="0"/>
            </w:pPr>
          </w:p>
          <w:p w:rsidR="008E30AB" w:rsidRPr="00DA617A" w:rsidRDefault="008E30AB" w:rsidP="00FF6AD2">
            <w:pPr>
              <w:widowControl w:val="0"/>
            </w:pPr>
          </w:p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 xml:space="preserve">6 </w:t>
            </w:r>
            <w:r w:rsidRPr="00DA617A">
              <w:t>= 0,9</w:t>
            </w:r>
          </w:p>
        </w:tc>
        <w:tc>
          <w:tcPr>
            <w:tcW w:w="6096" w:type="dxa"/>
            <w:vMerge w:val="restart"/>
            <w:tcBorders>
              <w:top w:val="single" w:sz="4" w:space="0" w:color="auto"/>
            </w:tcBorders>
          </w:tcPr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32"/>
              </w:rPr>
              <w:object w:dxaOrig="3220" w:dyaOrig="760">
                <v:shape id="_x0000_i1128" type="#_x0000_t75" style="width:160.9pt;height:38.25pt" o:ole="" fillcolor="window">
                  <v:imagedata r:id="rId221" o:title=""/>
                </v:shape>
                <o:OLEObject Type="Embed" ProgID="Equation.3" ShapeID="_x0000_i1128" DrawAspect="Content" ObjectID="_1563869055" r:id="rId222"/>
              </w:object>
            </w: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 xml:space="preserve">где </w:t>
            </w:r>
            <w:r w:rsidRPr="00DA617A">
              <w:rPr>
                <w:position w:val="-14"/>
              </w:rPr>
              <w:object w:dxaOrig="520" w:dyaOrig="400">
                <v:shape id="_x0000_i1129" type="#_x0000_t75" style="width:25.9pt;height:20.25pt" o:ole="" fillcolor="window">
                  <v:imagedata r:id="rId223" o:title=""/>
                </v:shape>
                <o:OLEObject Type="Embed" ProgID="Equation.3" ShapeID="_x0000_i1129" DrawAspect="Content" ObjectID="_1563869056" r:id="rId224"/>
              </w:object>
            </w:r>
            <w:r w:rsidRPr="00DA617A">
              <w:t xml:space="preserve"> – общее число линейных учас</w:t>
            </w:r>
            <w:r w:rsidRPr="00DA617A">
              <w:t>т</w:t>
            </w:r>
            <w:r w:rsidRPr="00DA617A">
              <w:t xml:space="preserve">ков технического обслуживания РЦС. </w:t>
            </w:r>
          </w:p>
          <w:p w:rsidR="008E30AB" w:rsidRPr="00DA617A" w:rsidRDefault="008E30AB" w:rsidP="00FF6AD2">
            <w:pPr>
              <w:widowControl w:val="0"/>
              <w:jc w:val="both"/>
            </w:pPr>
          </w:p>
          <w:p w:rsidR="008E30AB" w:rsidRPr="00DA617A" w:rsidRDefault="008E30AB" w:rsidP="00FF6AD2">
            <w:pPr>
              <w:widowControl w:val="0"/>
              <w:jc w:val="both"/>
            </w:pPr>
            <w:r w:rsidRPr="00DA617A">
              <w:t>Средний удельный вес линейных участков РЦС службы НИС, имеющих подъезды по автомобильной дор</w:t>
            </w:r>
            <w:r w:rsidRPr="00DA617A">
              <w:t>о</w:t>
            </w:r>
            <w:r w:rsidRPr="00DA617A">
              <w:t>ге</w:t>
            </w:r>
          </w:p>
          <w:p w:rsidR="008E30AB" w:rsidRPr="00DA617A" w:rsidRDefault="008E30AB" w:rsidP="00FF6AD2">
            <w:pPr>
              <w:widowControl w:val="0"/>
            </w:pPr>
            <w:r w:rsidRPr="00DA617A">
              <w:rPr>
                <w:position w:val="-28"/>
              </w:rPr>
              <w:object w:dxaOrig="2380" w:dyaOrig="680">
                <v:shape id="_x0000_i1130" type="#_x0000_t75" style="width:119.25pt;height:33.75pt" o:ole="" fillcolor="window">
                  <v:imagedata r:id="rId225" o:title=""/>
                </v:shape>
                <o:OLEObject Type="Embed" ProgID="Equation.3" ShapeID="_x0000_i1130" DrawAspect="Content" ObjectID="_1563869057" r:id="rId226"/>
              </w:object>
            </w: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2700" w:dyaOrig="440">
                <v:shape id="_x0000_i1131" type="#_x0000_t75" style="width:135pt;height:22.5pt" o:ole="" fillcolor="window">
                  <v:imagedata r:id="rId227" o:title=""/>
                </v:shape>
                <o:OLEObject Type="Embed" ProgID="Equation.3" ShapeID="_x0000_i1131" DrawAspect="Content" ObjectID="_1563869058" r:id="rId228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6</w:t>
            </w:r>
            <w:r w:rsidRPr="00DA617A">
              <w:t xml:space="preserve"> = 0,9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2620" w:dyaOrig="440">
                <v:shape id="_x0000_i1132" type="#_x0000_t75" style="width:130.5pt;height:22.5pt" o:ole="" fillcolor="window">
                  <v:imagedata r:id="rId229" o:title=""/>
                </v:shape>
                <o:OLEObject Type="Embed" ProgID="Equation.3" ShapeID="_x0000_i1132" DrawAspect="Content" ObjectID="_1563869059" r:id="rId230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6</w:t>
            </w:r>
            <w:r w:rsidRPr="00DA617A">
              <w:t xml:space="preserve"> = 1,0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2600" w:dyaOrig="440">
                <v:shape id="_x0000_i1133" type="#_x0000_t75" style="width:130.5pt;height:22.5pt" o:ole="" fillcolor="window">
                  <v:imagedata r:id="rId231" o:title=""/>
                </v:shape>
                <o:OLEObject Type="Embed" ProgID="Equation.3" ShapeID="_x0000_i1133" DrawAspect="Content" ObjectID="_1563869060" r:id="rId232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6</w:t>
            </w:r>
            <w:r w:rsidRPr="00DA617A">
              <w:t xml:space="preserve"> = 1,05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  <w:tr w:rsidR="008E30AB" w:rsidRPr="00DA617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58" w:type="dxa"/>
            <w:vMerge/>
          </w:tcPr>
          <w:p w:rsidR="008E30AB" w:rsidRPr="00DA617A" w:rsidRDefault="008E30AB" w:rsidP="00FF6AD2">
            <w:pPr>
              <w:widowControl w:val="0"/>
              <w:spacing w:line="360" w:lineRule="auto"/>
              <w:jc w:val="center"/>
            </w:pPr>
          </w:p>
        </w:tc>
        <w:tc>
          <w:tcPr>
            <w:tcW w:w="5320" w:type="dxa"/>
          </w:tcPr>
          <w:p w:rsidR="008E30AB" w:rsidRPr="00DA617A" w:rsidRDefault="008E30AB" w:rsidP="00FF6AD2">
            <w:pPr>
              <w:pStyle w:val="2"/>
              <w:widowControl w:val="0"/>
              <w:ind w:firstLine="0"/>
              <w:jc w:val="center"/>
              <w:rPr>
                <w:b w:val="0"/>
              </w:rPr>
            </w:pPr>
            <w:r w:rsidRPr="00DA617A">
              <w:rPr>
                <w:b w:val="0"/>
                <w:position w:val="-14"/>
              </w:rPr>
              <w:object w:dxaOrig="1600" w:dyaOrig="440">
                <v:shape id="_x0000_i1134" type="#_x0000_t75" style="width:79.9pt;height:22.5pt" o:ole="" fillcolor="window">
                  <v:imagedata r:id="rId233" o:title=""/>
                </v:shape>
                <o:OLEObject Type="Embed" ProgID="Equation.3" ShapeID="_x0000_i1134" DrawAspect="Content" ObjectID="_1563869061" r:id="rId234"/>
              </w:object>
            </w:r>
          </w:p>
        </w:tc>
        <w:tc>
          <w:tcPr>
            <w:tcW w:w="2551" w:type="dxa"/>
          </w:tcPr>
          <w:p w:rsidR="008E30AB" w:rsidRPr="00DA617A" w:rsidRDefault="008E30AB" w:rsidP="00FF6AD2">
            <w:pPr>
              <w:widowControl w:val="0"/>
              <w:jc w:val="center"/>
            </w:pPr>
            <w:r w:rsidRPr="00DA617A">
              <w:t>К</w:t>
            </w:r>
            <w:r w:rsidRPr="00DA617A">
              <w:rPr>
                <w:vertAlign w:val="subscript"/>
              </w:rPr>
              <w:t>6</w:t>
            </w:r>
            <w:r w:rsidRPr="00DA617A">
              <w:t xml:space="preserve"> = 1,1</w:t>
            </w:r>
          </w:p>
        </w:tc>
        <w:tc>
          <w:tcPr>
            <w:tcW w:w="6096" w:type="dxa"/>
            <w:vMerge/>
          </w:tcPr>
          <w:p w:rsidR="008E30AB" w:rsidRPr="00DA617A" w:rsidRDefault="008E30AB" w:rsidP="00FF6AD2">
            <w:pPr>
              <w:widowControl w:val="0"/>
            </w:pPr>
          </w:p>
        </w:tc>
      </w:tr>
    </w:tbl>
    <w:p w:rsidR="008E30AB" w:rsidRPr="00DA617A" w:rsidRDefault="008E30AB" w:rsidP="008E30AB">
      <w:pPr>
        <w:pStyle w:val="1"/>
        <w:widowControl w:val="0"/>
        <w:jc w:val="both"/>
        <w:rPr>
          <w:b w:val="0"/>
          <w:i/>
          <w:sz w:val="20"/>
        </w:rPr>
      </w:pPr>
    </w:p>
    <w:p w:rsidR="008E30AB" w:rsidRPr="00DA617A" w:rsidRDefault="008E30AB" w:rsidP="00C2665D">
      <w:pPr>
        <w:widowControl w:val="0"/>
        <w:spacing w:line="360" w:lineRule="auto"/>
        <w:jc w:val="both"/>
        <w:rPr>
          <w:color w:val="auto"/>
          <w:sz w:val="24"/>
        </w:rPr>
        <w:sectPr w:rsidR="008E30AB" w:rsidRPr="00DA617A" w:rsidSect="00ED6A0D">
          <w:pgSz w:w="16840" w:h="11907" w:orient="landscape"/>
          <w:pgMar w:top="1134" w:right="1134" w:bottom="1134" w:left="1134" w:header="567" w:footer="567" w:gutter="0"/>
          <w:pgNumType w:start="57"/>
          <w:cols w:space="720"/>
        </w:sectPr>
      </w:pPr>
    </w:p>
    <w:p w:rsidR="00BD3643" w:rsidRPr="00DA617A" w:rsidRDefault="00BD3643" w:rsidP="00FF4A0A">
      <w:pPr>
        <w:pStyle w:val="21"/>
        <w:widowControl w:val="0"/>
        <w:spacing w:line="360" w:lineRule="auto"/>
        <w:ind w:firstLine="720"/>
        <w:jc w:val="center"/>
        <w:rPr>
          <w:sz w:val="28"/>
          <w:szCs w:val="28"/>
          <w:lang w:val="en-US"/>
        </w:rPr>
      </w:pPr>
      <w:r w:rsidRPr="00DA617A">
        <w:rPr>
          <w:sz w:val="28"/>
          <w:szCs w:val="28"/>
          <w:lang w:val="en-US"/>
        </w:rPr>
        <w:t>С</w:t>
      </w:r>
      <w:r w:rsidR="007F0EA3" w:rsidRPr="00DA617A">
        <w:rPr>
          <w:sz w:val="28"/>
          <w:szCs w:val="28"/>
        </w:rPr>
        <w:t>ПИСОК ЛИТЕРАТУРЫ</w:t>
      </w:r>
    </w:p>
    <w:p w:rsidR="00BD3643" w:rsidRPr="00DA617A" w:rsidRDefault="00BD3643" w:rsidP="00FF4A0A">
      <w:pPr>
        <w:pStyle w:val="21"/>
        <w:widowControl w:val="0"/>
        <w:spacing w:line="360" w:lineRule="auto"/>
        <w:ind w:firstLine="720"/>
        <w:rPr>
          <w:szCs w:val="28"/>
          <w:lang w:val="en-US"/>
        </w:rPr>
      </w:pPr>
    </w:p>
    <w:p w:rsidR="00BD3643" w:rsidRPr="00DA617A" w:rsidRDefault="00BD3643" w:rsidP="00FF4A0A">
      <w:pPr>
        <w:widowControl w:val="0"/>
        <w:numPr>
          <w:ilvl w:val="0"/>
          <w:numId w:val="6"/>
        </w:numPr>
        <w:shd w:val="clear" w:color="auto" w:fill="FFFFFF"/>
        <w:tabs>
          <w:tab w:val="clear" w:pos="1080"/>
          <w:tab w:val="left" w:pos="142"/>
          <w:tab w:val="left" w:pos="565"/>
          <w:tab w:val="num" w:pos="742"/>
        </w:tabs>
        <w:autoSpaceDE w:val="0"/>
        <w:autoSpaceDN w:val="0"/>
        <w:adjustRightInd w:val="0"/>
        <w:spacing w:line="360" w:lineRule="auto"/>
        <w:ind w:left="14" w:firstLine="15"/>
        <w:jc w:val="both"/>
      </w:pPr>
      <w:r w:rsidRPr="00DA617A">
        <w:t>Лабецкая Г.П., Анисимов Н.К., Берндт А.Н. Организация, планирование и управление в хозяйстве сигнализации и связ</w:t>
      </w:r>
      <w:r w:rsidR="00A52B12">
        <w:t>и</w:t>
      </w:r>
      <w:r w:rsidRPr="00DA617A">
        <w:t>. М, Маршрут, 2004.</w:t>
      </w:r>
    </w:p>
    <w:p w:rsidR="00BD3643" w:rsidRPr="00DA617A" w:rsidRDefault="00BD3643" w:rsidP="00FF4A0A">
      <w:pPr>
        <w:widowControl w:val="0"/>
        <w:numPr>
          <w:ilvl w:val="0"/>
          <w:numId w:val="6"/>
        </w:numPr>
        <w:shd w:val="clear" w:color="auto" w:fill="FFFFFF"/>
        <w:tabs>
          <w:tab w:val="clear" w:pos="1080"/>
          <w:tab w:val="left" w:pos="142"/>
          <w:tab w:val="left" w:pos="565"/>
          <w:tab w:val="num" w:pos="742"/>
        </w:tabs>
        <w:autoSpaceDE w:val="0"/>
        <w:autoSpaceDN w:val="0"/>
        <w:adjustRightInd w:val="0"/>
        <w:spacing w:line="360" w:lineRule="auto"/>
        <w:ind w:left="14" w:firstLine="15"/>
        <w:jc w:val="both"/>
      </w:pPr>
      <w:r w:rsidRPr="00DA617A">
        <w:t>Вл.В. Сапожников и др. Техническая эксплуатация  устройств и систем ЖАТ. М.:Маршрут, 2003</w:t>
      </w:r>
    </w:p>
    <w:p w:rsidR="00BD3643" w:rsidRPr="00DA617A" w:rsidRDefault="00BD3643" w:rsidP="00FF4A0A">
      <w:pPr>
        <w:pStyle w:val="21"/>
        <w:widowControl w:val="0"/>
        <w:numPr>
          <w:ilvl w:val="0"/>
          <w:numId w:val="6"/>
        </w:numPr>
        <w:tabs>
          <w:tab w:val="clear" w:pos="1080"/>
          <w:tab w:val="num" w:pos="742"/>
        </w:tabs>
        <w:spacing w:line="360" w:lineRule="auto"/>
        <w:ind w:left="14" w:firstLine="15"/>
        <w:rPr>
          <w:sz w:val="28"/>
          <w:szCs w:val="28"/>
        </w:rPr>
      </w:pPr>
      <w:r w:rsidRPr="00DA617A">
        <w:rPr>
          <w:sz w:val="28"/>
          <w:szCs w:val="28"/>
        </w:rPr>
        <w:t>Организация обслуживания и ремонта технических средств ж.д. автоматики и телемеханики. Типовой проект. – Санкт-Петербург, 2003.</w:t>
      </w:r>
    </w:p>
    <w:p w:rsidR="00BD3643" w:rsidRPr="00DA617A" w:rsidRDefault="00BD3643" w:rsidP="00FF4A0A">
      <w:pPr>
        <w:pStyle w:val="21"/>
        <w:widowControl w:val="0"/>
        <w:numPr>
          <w:ilvl w:val="0"/>
          <w:numId w:val="6"/>
        </w:numPr>
        <w:tabs>
          <w:tab w:val="clear" w:pos="1080"/>
          <w:tab w:val="num" w:pos="742"/>
        </w:tabs>
        <w:spacing w:line="360" w:lineRule="auto"/>
        <w:ind w:left="14" w:firstLine="15"/>
        <w:rPr>
          <w:sz w:val="28"/>
          <w:szCs w:val="28"/>
        </w:rPr>
      </w:pPr>
      <w:r w:rsidRPr="00DA617A">
        <w:rPr>
          <w:sz w:val="28"/>
          <w:szCs w:val="28"/>
        </w:rPr>
        <w:t>Кистанова И.Ю., Грачикова Н.А. Единые требования по оформлению курсовых и дипломных проектов (работ). Методические указания для студентов 4 курса всех специальностей. М.: РГОТУПС, 2004.</w:t>
      </w:r>
    </w:p>
    <w:p w:rsidR="00184C08" w:rsidRPr="00BD3643" w:rsidRDefault="00184C08" w:rsidP="00FF4A0A">
      <w:pPr>
        <w:pStyle w:val="21"/>
        <w:widowControl w:val="0"/>
        <w:spacing w:line="360" w:lineRule="auto"/>
        <w:ind w:firstLine="720"/>
        <w:jc w:val="center"/>
        <w:rPr>
          <w:sz w:val="28"/>
          <w:szCs w:val="28"/>
        </w:rPr>
      </w:pPr>
    </w:p>
    <w:sectPr w:rsidR="00184C08" w:rsidRPr="00BD3643" w:rsidSect="00ED6A0D">
      <w:pgSz w:w="11907" w:h="16840"/>
      <w:pgMar w:top="1134" w:right="1134" w:bottom="1134" w:left="1134" w:header="567" w:footer="567" w:gutter="0"/>
      <w:pgNumType w:start="6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35E0" w:rsidRDefault="00AF35E0">
      <w:r>
        <w:separator/>
      </w:r>
    </w:p>
  </w:endnote>
  <w:endnote w:type="continuationSeparator" w:id="0">
    <w:p w:rsidR="00AF35E0" w:rsidRDefault="00AF3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D1573F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D1573F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B53AF">
      <w:rPr>
        <w:rStyle w:val="a5"/>
        <w:noProof/>
      </w:rPr>
      <w:t>2</w:t>
    </w:r>
    <w:r>
      <w:rPr>
        <w:rStyle w:val="a5"/>
      </w:rPr>
      <w:fldChar w:fldCharType="end"/>
    </w:r>
  </w:p>
  <w:p w:rsidR="00D668A3" w:rsidRDefault="00D668A3" w:rsidP="00584D30">
    <w:pPr>
      <w:pStyle w:val="21"/>
      <w:ind w:right="360"/>
      <w:jc w:val="right"/>
      <w:rPr>
        <w:rStyle w:val="a5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1723A0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6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1723A0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B53AF">
      <w:rPr>
        <w:rStyle w:val="a5"/>
        <w:noProof/>
      </w:rPr>
      <w:t>32</w:t>
    </w:r>
    <w:r>
      <w:rPr>
        <w:rStyle w:val="a5"/>
      </w:rPr>
      <w:fldChar w:fldCharType="end"/>
    </w:r>
  </w:p>
  <w:p w:rsidR="00D668A3" w:rsidRDefault="00D668A3" w:rsidP="00584D30">
    <w:pPr>
      <w:pStyle w:val="21"/>
      <w:ind w:right="360"/>
      <w:jc w:val="right"/>
      <w:rPr>
        <w:rStyle w:val="a5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1723A0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6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 w:rsidP="001723A0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C4911">
      <w:rPr>
        <w:rStyle w:val="a5"/>
        <w:noProof/>
      </w:rPr>
      <w:t>60</w:t>
    </w:r>
    <w:r>
      <w:rPr>
        <w:rStyle w:val="a5"/>
      </w:rPr>
      <w:fldChar w:fldCharType="end"/>
    </w:r>
  </w:p>
  <w:p w:rsidR="00D668A3" w:rsidRDefault="00D668A3" w:rsidP="00584D30">
    <w:pPr>
      <w:pStyle w:val="21"/>
      <w:ind w:right="360"/>
      <w:jc w:val="right"/>
      <w:rPr>
        <w:rStyle w:val="a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35E0" w:rsidRDefault="00AF35E0">
      <w:r>
        <w:separator/>
      </w:r>
    </w:p>
  </w:footnote>
  <w:footnote w:type="continuationSeparator" w:id="0">
    <w:p w:rsidR="00AF35E0" w:rsidRDefault="00AF35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>
    <w:pPr>
      <w:pStyle w:val="a7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>
    <w:pPr>
      <w:pStyle w:val="a7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68A3" w:rsidRDefault="00D668A3">
    <w:pPr>
      <w:pStyle w:val="a7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668A3" w:rsidRDefault="00D668A3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9340A62C"/>
    <w:lvl w:ilvl="0">
      <w:numFmt w:val="bullet"/>
      <w:lvlText w:val="*"/>
      <w:lvlJc w:val="left"/>
    </w:lvl>
  </w:abstractNum>
  <w:abstractNum w:abstractNumId="1">
    <w:nsid w:val="059C500C"/>
    <w:multiLevelType w:val="hybridMultilevel"/>
    <w:tmpl w:val="055A9366"/>
    <w:lvl w:ilvl="0" w:tplc="9B881E84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6A1753"/>
    <w:multiLevelType w:val="singleLevel"/>
    <w:tmpl w:val="E578A8A2"/>
    <w:lvl w:ilvl="0">
      <w:start w:val="1"/>
      <w:numFmt w:val="decimal"/>
      <w:lvlText w:val="%1)"/>
      <w:lvlJc w:val="left"/>
      <w:pPr>
        <w:tabs>
          <w:tab w:val="num" w:pos="1200"/>
        </w:tabs>
        <w:ind w:left="1200" w:hanging="480"/>
      </w:pPr>
      <w:rPr>
        <w:rFonts w:hint="default"/>
      </w:rPr>
    </w:lvl>
  </w:abstractNum>
  <w:abstractNum w:abstractNumId="3">
    <w:nsid w:val="08322724"/>
    <w:multiLevelType w:val="singleLevel"/>
    <w:tmpl w:val="A318618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0B47509A"/>
    <w:multiLevelType w:val="multilevel"/>
    <w:tmpl w:val="B53403AC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>
    <w:nsid w:val="106C360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17D618C2"/>
    <w:multiLevelType w:val="multilevel"/>
    <w:tmpl w:val="E4D419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7">
    <w:nsid w:val="1A706779"/>
    <w:multiLevelType w:val="multilevel"/>
    <w:tmpl w:val="F66AF9B8"/>
    <w:lvl w:ilvl="0">
      <w:start w:val="1"/>
      <w:numFmt w:val="decimal"/>
      <w:lvlText w:val="%1."/>
      <w:lvlJc w:val="left"/>
      <w:pPr>
        <w:tabs>
          <w:tab w:val="num" w:pos="2504"/>
        </w:tabs>
        <w:ind w:left="2504" w:hanging="660"/>
      </w:pPr>
      <w:rPr>
        <w:rFonts w:hint="default"/>
        <w:b w:val="0"/>
      </w:rPr>
    </w:lvl>
    <w:lvl w:ilvl="1">
      <w:start w:val="4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hint="default"/>
        <w:b w:val="0"/>
      </w:rPr>
    </w:lvl>
    <w:lvl w:ilvl="2">
      <w:start w:val="6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2"/>
      <w:numFmt w:val="decimal"/>
      <w:lvlText w:val="%1.%2.%3.%4."/>
      <w:lvlJc w:val="left"/>
      <w:pPr>
        <w:tabs>
          <w:tab w:val="num" w:pos="1080"/>
        </w:tabs>
        <w:ind w:left="567" w:hanging="567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</w:abstractNum>
  <w:abstractNum w:abstractNumId="8">
    <w:nsid w:val="227357A6"/>
    <w:multiLevelType w:val="multilevel"/>
    <w:tmpl w:val="67025628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30"/>
        </w:tabs>
        <w:ind w:left="930" w:hanging="57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9">
    <w:nsid w:val="22AE12CE"/>
    <w:multiLevelType w:val="multilevel"/>
    <w:tmpl w:val="6F86F8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>
    <w:nsid w:val="247008B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28700A71"/>
    <w:multiLevelType w:val="hybridMultilevel"/>
    <w:tmpl w:val="75388002"/>
    <w:lvl w:ilvl="0" w:tplc="B4D283D2">
      <w:start w:val="1"/>
      <w:numFmt w:val="decimal"/>
      <w:lvlText w:val="%1"/>
      <w:lvlJc w:val="left"/>
      <w:pPr>
        <w:tabs>
          <w:tab w:val="num" w:pos="349"/>
        </w:tabs>
        <w:ind w:left="3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69"/>
        </w:tabs>
        <w:ind w:left="106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89"/>
        </w:tabs>
        <w:ind w:left="178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09"/>
        </w:tabs>
        <w:ind w:left="250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29"/>
        </w:tabs>
        <w:ind w:left="322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49"/>
        </w:tabs>
        <w:ind w:left="394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69"/>
        </w:tabs>
        <w:ind w:left="466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89"/>
        </w:tabs>
        <w:ind w:left="538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09"/>
        </w:tabs>
        <w:ind w:left="6109" w:hanging="180"/>
      </w:pPr>
    </w:lvl>
  </w:abstractNum>
  <w:abstractNum w:abstractNumId="12">
    <w:nsid w:val="328F5726"/>
    <w:multiLevelType w:val="multilevel"/>
    <w:tmpl w:val="B74C7F94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tabs>
          <w:tab w:val="num" w:pos="1347"/>
        </w:tabs>
        <w:ind w:left="1347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652"/>
        </w:tabs>
        <w:ind w:left="265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12"/>
        </w:tabs>
        <w:ind w:left="3012" w:hanging="2160"/>
      </w:pPr>
      <w:rPr>
        <w:rFonts w:hint="default"/>
      </w:rPr>
    </w:lvl>
  </w:abstractNum>
  <w:abstractNum w:abstractNumId="13">
    <w:nsid w:val="34270B1A"/>
    <w:multiLevelType w:val="singleLevel"/>
    <w:tmpl w:val="3160ADAC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4">
    <w:nsid w:val="3C651F06"/>
    <w:multiLevelType w:val="singleLevel"/>
    <w:tmpl w:val="926A869A"/>
    <w:lvl w:ilvl="0">
      <w:start w:val="1"/>
      <w:numFmt w:val="decimal"/>
      <w:lvlText w:val="4.2.%1"/>
      <w:legacy w:legacy="1" w:legacySpace="0" w:legacyIndent="401"/>
      <w:lvlJc w:val="left"/>
      <w:rPr>
        <w:rFonts w:ascii="Times New Roman" w:hAnsi="Times New Roman" w:cs="Times New Roman" w:hint="default"/>
      </w:rPr>
    </w:lvl>
  </w:abstractNum>
  <w:abstractNum w:abstractNumId="15">
    <w:nsid w:val="44151B6A"/>
    <w:multiLevelType w:val="hybridMultilevel"/>
    <w:tmpl w:val="0F6C14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443064B"/>
    <w:multiLevelType w:val="multilevel"/>
    <w:tmpl w:val="1226B8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6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2"/>
      <w:numFmt w:val="decimal"/>
      <w:lvlText w:val="%1.%2.%3.%4."/>
      <w:lvlJc w:val="left"/>
      <w:pPr>
        <w:tabs>
          <w:tab w:val="num" w:pos="72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7">
    <w:nsid w:val="45FF0FFD"/>
    <w:multiLevelType w:val="hybridMultilevel"/>
    <w:tmpl w:val="FF52ADB2"/>
    <w:lvl w:ilvl="0" w:tplc="8DD4918A">
      <w:start w:val="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8">
    <w:nsid w:val="4F0951C7"/>
    <w:multiLevelType w:val="multilevel"/>
    <w:tmpl w:val="ED8CC5E6"/>
    <w:lvl w:ilvl="0">
      <w:start w:val="2"/>
      <w:numFmt w:val="decimal"/>
      <w:lvlText w:val="%1."/>
      <w:lvlJc w:val="left"/>
      <w:pPr>
        <w:tabs>
          <w:tab w:val="num" w:pos="381"/>
        </w:tabs>
        <w:ind w:left="381" w:hanging="381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381"/>
        </w:tabs>
        <w:ind w:left="381" w:hanging="381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50BE60E5"/>
    <w:multiLevelType w:val="singleLevel"/>
    <w:tmpl w:val="FF60BC8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53F46D97"/>
    <w:multiLevelType w:val="multilevel"/>
    <w:tmpl w:val="C570F15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pStyle w:val="a"/>
      <w:isLgl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pStyle w:val="a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pStyle w:val="a"/>
      <w:isLgl/>
      <w:lvlText w:val="%1.%2.%3.%4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pStyle w:val="a"/>
      <w:isLgl/>
      <w:lvlText w:val="%1.%2.%3.%4.%5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pStyle w:val="a"/>
      <w:isLgl/>
      <w:lvlText w:val="%1.%2.%3.%4.%5.%6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6">
      <w:start w:val="1"/>
      <w:numFmt w:val="decimal"/>
      <w:pStyle w:val="a"/>
      <w:isLgl/>
      <w:lvlText w:val="%1.%2.%3.%4.%5.%6.%7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7">
      <w:start w:val="1"/>
      <w:numFmt w:val="decimal"/>
      <w:pStyle w:val="a"/>
      <w:isLgl/>
      <w:lvlText w:val="%1.%2.%3.%4.%5.%6.%7.%8"/>
      <w:lvlJc w:val="left"/>
      <w:pPr>
        <w:tabs>
          <w:tab w:val="num" w:pos="2520"/>
        </w:tabs>
        <w:ind w:left="2520" w:hanging="1800"/>
      </w:pPr>
      <w:rPr>
        <w:rFonts w:hint="default"/>
      </w:rPr>
    </w:lvl>
    <w:lvl w:ilvl="8">
      <w:start w:val="1"/>
      <w:numFmt w:val="decimal"/>
      <w:pStyle w:val="a"/>
      <w:isLgl/>
      <w:lvlText w:val="%1.%2.%3.%4.%5.%6.%7.%8.%9"/>
      <w:lvlJc w:val="left"/>
      <w:pPr>
        <w:tabs>
          <w:tab w:val="num" w:pos="2880"/>
        </w:tabs>
        <w:ind w:left="2880" w:hanging="2160"/>
      </w:pPr>
      <w:rPr>
        <w:rFonts w:hint="default"/>
      </w:rPr>
    </w:lvl>
  </w:abstractNum>
  <w:abstractNum w:abstractNumId="21">
    <w:nsid w:val="54157C76"/>
    <w:multiLevelType w:val="multilevel"/>
    <w:tmpl w:val="C4D22506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>
    <w:nsid w:val="54853520"/>
    <w:multiLevelType w:val="multilevel"/>
    <w:tmpl w:val="B8063D60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3">
    <w:nsid w:val="5666524B"/>
    <w:multiLevelType w:val="multilevel"/>
    <w:tmpl w:val="5E1E4108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924"/>
        </w:tabs>
        <w:ind w:left="924" w:hanging="57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42"/>
        </w:tabs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10"/>
        </w:tabs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278"/>
        </w:tabs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992"/>
        </w:tabs>
        <w:ind w:left="4992" w:hanging="2160"/>
      </w:pPr>
      <w:rPr>
        <w:rFonts w:hint="default"/>
      </w:rPr>
    </w:lvl>
  </w:abstractNum>
  <w:abstractNum w:abstractNumId="24">
    <w:nsid w:val="5B61558F"/>
    <w:multiLevelType w:val="singleLevel"/>
    <w:tmpl w:val="2640D36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5">
    <w:nsid w:val="5CB0222E"/>
    <w:multiLevelType w:val="multilevel"/>
    <w:tmpl w:val="00E0ED1E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981"/>
        </w:tabs>
        <w:ind w:left="2981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5E070FE0"/>
    <w:multiLevelType w:val="hybridMultilevel"/>
    <w:tmpl w:val="497A32EA"/>
    <w:lvl w:ilvl="0" w:tplc="72AA70E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61473A85"/>
    <w:multiLevelType w:val="multilevel"/>
    <w:tmpl w:val="A11C1ED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47"/>
        </w:tabs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25"/>
        </w:tabs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03"/>
        </w:tabs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472"/>
        </w:tabs>
        <w:ind w:left="7472" w:hanging="1800"/>
      </w:pPr>
      <w:rPr>
        <w:rFonts w:hint="default"/>
      </w:rPr>
    </w:lvl>
  </w:abstractNum>
  <w:abstractNum w:abstractNumId="28">
    <w:nsid w:val="63BC004E"/>
    <w:multiLevelType w:val="hybridMultilevel"/>
    <w:tmpl w:val="F64AF53A"/>
    <w:lvl w:ilvl="0" w:tplc="0D0E2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650A0205"/>
    <w:multiLevelType w:val="multilevel"/>
    <w:tmpl w:val="849A94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>
    <w:nsid w:val="692F059A"/>
    <w:multiLevelType w:val="multilevel"/>
    <w:tmpl w:val="06C2A198"/>
    <w:lvl w:ilvl="0">
      <w:start w:val="1"/>
      <w:numFmt w:val="decimal"/>
      <w:lvlText w:val="%1."/>
      <w:lvlJc w:val="left"/>
      <w:pPr>
        <w:tabs>
          <w:tab w:val="num" w:pos="402"/>
        </w:tabs>
        <w:ind w:left="402" w:hanging="402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1">
    <w:nsid w:val="6DF470B7"/>
    <w:multiLevelType w:val="multilevel"/>
    <w:tmpl w:val="C5EA16D2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  <w:b w:val="0"/>
      </w:rPr>
    </w:lvl>
    <w:lvl w:ilvl="1">
      <w:start w:val="4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hint="default"/>
        <w:b w:val="0"/>
      </w:rPr>
    </w:lvl>
    <w:lvl w:ilvl="2">
      <w:start w:val="4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</w:abstractNum>
  <w:abstractNum w:abstractNumId="32">
    <w:nsid w:val="7438565C"/>
    <w:multiLevelType w:val="singleLevel"/>
    <w:tmpl w:val="7942789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3">
    <w:nsid w:val="752429B3"/>
    <w:multiLevelType w:val="multilevel"/>
    <w:tmpl w:val="45728716"/>
    <w:lvl w:ilvl="0">
      <w:start w:val="2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4">
    <w:nsid w:val="7A0D22F5"/>
    <w:multiLevelType w:val="multilevel"/>
    <w:tmpl w:val="284C5BA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27"/>
  </w:num>
  <w:num w:numId="2">
    <w:abstractNumId w:val="3"/>
  </w:num>
  <w:num w:numId="3">
    <w:abstractNumId w:val="20"/>
  </w:num>
  <w:num w:numId="4">
    <w:abstractNumId w:val="6"/>
  </w:num>
  <w:num w:numId="5">
    <w:abstractNumId w:val="5"/>
  </w:num>
  <w:num w:numId="6">
    <w:abstractNumId w:val="24"/>
  </w:num>
  <w:num w:numId="7">
    <w:abstractNumId w:val="29"/>
  </w:num>
  <w:num w:numId="8">
    <w:abstractNumId w:val="10"/>
  </w:num>
  <w:num w:numId="9">
    <w:abstractNumId w:val="19"/>
  </w:num>
  <w:num w:numId="10">
    <w:abstractNumId w:val="9"/>
  </w:num>
  <w:num w:numId="11">
    <w:abstractNumId w:val="4"/>
  </w:num>
  <w:num w:numId="12">
    <w:abstractNumId w:val="12"/>
  </w:num>
  <w:num w:numId="13">
    <w:abstractNumId w:val="30"/>
  </w:num>
  <w:num w:numId="14">
    <w:abstractNumId w:val="31"/>
  </w:num>
  <w:num w:numId="15">
    <w:abstractNumId w:val="16"/>
  </w:num>
  <w:num w:numId="16">
    <w:abstractNumId w:val="7"/>
  </w:num>
  <w:num w:numId="17">
    <w:abstractNumId w:val="18"/>
  </w:num>
  <w:num w:numId="18">
    <w:abstractNumId w:val="13"/>
  </w:num>
  <w:num w:numId="19">
    <w:abstractNumId w:val="2"/>
  </w:num>
  <w:num w:numId="20">
    <w:abstractNumId w:val="32"/>
  </w:num>
  <w:num w:numId="21">
    <w:abstractNumId w:val="0"/>
    <w:lvlOverride w:ilvl="0">
      <w:lvl w:ilvl="0">
        <w:start w:val="65535"/>
        <w:numFmt w:val="bullet"/>
        <w:lvlText w:val="-"/>
        <w:legacy w:legacy="1" w:legacySpace="0" w:legacyIndent="91"/>
        <w:lvlJc w:val="left"/>
        <w:rPr>
          <w:rFonts w:ascii="Times New Roman" w:hAnsi="Times New Roman" w:cs="Times New Roman" w:hint="default"/>
        </w:rPr>
      </w:lvl>
    </w:lvlOverride>
  </w:num>
  <w:num w:numId="22">
    <w:abstractNumId w:val="0"/>
    <w:lvlOverride w:ilvl="0">
      <w:lvl w:ilvl="0">
        <w:start w:val="65535"/>
        <w:numFmt w:val="bullet"/>
        <w:lvlText w:val="-"/>
        <w:legacy w:legacy="1" w:legacySpace="0" w:legacyIndent="254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14"/>
  </w:num>
  <w:num w:numId="24">
    <w:abstractNumId w:val="20"/>
    <w:lvlOverride w:ilvl="0">
      <w:startOverride w:val="2"/>
    </w:lvlOverride>
    <w:lvlOverride w:ilvl="1">
      <w:startOverride w:val="1"/>
    </w:lvlOverride>
    <w:lvlOverride w:ilvl="2">
      <w:startOverride w:val="3"/>
    </w:lvlOverride>
  </w:num>
  <w:num w:numId="25">
    <w:abstractNumId w:val="20"/>
    <w:lvlOverride w:ilvl="0">
      <w:startOverride w:val="2"/>
    </w:lvlOverride>
    <w:lvlOverride w:ilvl="1">
      <w:startOverride w:val="6"/>
    </w:lvlOverride>
  </w:num>
  <w:num w:numId="26">
    <w:abstractNumId w:val="20"/>
    <w:lvlOverride w:ilvl="0">
      <w:startOverride w:val="2"/>
    </w:lvlOverride>
    <w:lvlOverride w:ilvl="1">
      <w:startOverride w:val="1"/>
    </w:lvlOverride>
    <w:lvlOverride w:ilvl="2">
      <w:startOverride w:val="6"/>
    </w:lvlOverride>
  </w:num>
  <w:num w:numId="27">
    <w:abstractNumId w:val="20"/>
    <w:lvlOverride w:ilvl="0">
      <w:startOverride w:val="2"/>
    </w:lvlOverride>
    <w:lvlOverride w:ilvl="1">
      <w:startOverride w:val="1"/>
    </w:lvlOverride>
    <w:lvlOverride w:ilvl="2">
      <w:startOverride w:val="6"/>
    </w:lvlOverride>
    <w:lvlOverride w:ilvl="3">
      <w:startOverride w:val="2"/>
    </w:lvlOverride>
  </w:num>
  <w:num w:numId="28">
    <w:abstractNumId w:val="21"/>
  </w:num>
  <w:num w:numId="29">
    <w:abstractNumId w:val="25"/>
  </w:num>
  <w:num w:numId="30">
    <w:abstractNumId w:val="0"/>
    <w:lvlOverride w:ilvl="0">
      <w:lvl w:ilvl="0">
        <w:start w:val="65535"/>
        <w:numFmt w:val="bullet"/>
        <w:lvlText w:val="-"/>
        <w:legacy w:legacy="1" w:legacySpace="0" w:legacyIndent="99"/>
        <w:lvlJc w:val="left"/>
        <w:rPr>
          <w:rFonts w:ascii="Times New Roman" w:hAnsi="Times New Roman" w:cs="Times New Roman" w:hint="default"/>
        </w:rPr>
      </w:lvl>
    </w:lvlOverride>
  </w:num>
  <w:num w:numId="31">
    <w:abstractNumId w:val="34"/>
  </w:num>
  <w:num w:numId="32">
    <w:abstractNumId w:val="22"/>
  </w:num>
  <w:num w:numId="33">
    <w:abstractNumId w:val="33"/>
  </w:num>
  <w:num w:numId="34">
    <w:abstractNumId w:val="15"/>
  </w:num>
  <w:num w:numId="35">
    <w:abstractNumId w:val="11"/>
  </w:num>
  <w:num w:numId="36">
    <w:abstractNumId w:val="23"/>
  </w:num>
  <w:num w:numId="37">
    <w:abstractNumId w:val="26"/>
  </w:num>
  <w:num w:numId="38">
    <w:abstractNumId w:val="28"/>
  </w:num>
  <w:num w:numId="39">
    <w:abstractNumId w:val="1"/>
  </w:num>
  <w:num w:numId="40">
    <w:abstractNumId w:val="17"/>
  </w:num>
  <w:num w:numId="41">
    <w:abstractNumId w:val="8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357"/>
  <w:doNotHyphenateCaps/>
  <w:displayHorizontalDrawingGridEvery w:val="0"/>
  <w:displayVerticalDrawingGridEvery w:val="0"/>
  <w:doNotUseMarginsForDrawingGridOrigi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5134"/>
    <w:rsid w:val="000010AC"/>
    <w:rsid w:val="00006B0F"/>
    <w:rsid w:val="00007F2E"/>
    <w:rsid w:val="00010268"/>
    <w:rsid w:val="00014681"/>
    <w:rsid w:val="0001695B"/>
    <w:rsid w:val="00017866"/>
    <w:rsid w:val="00020588"/>
    <w:rsid w:val="00025A14"/>
    <w:rsid w:val="00025C29"/>
    <w:rsid w:val="00025C81"/>
    <w:rsid w:val="000269B7"/>
    <w:rsid w:val="00035337"/>
    <w:rsid w:val="00045406"/>
    <w:rsid w:val="00050177"/>
    <w:rsid w:val="00050DB1"/>
    <w:rsid w:val="0005504E"/>
    <w:rsid w:val="0005604E"/>
    <w:rsid w:val="00056CD9"/>
    <w:rsid w:val="00061F41"/>
    <w:rsid w:val="00063184"/>
    <w:rsid w:val="00065674"/>
    <w:rsid w:val="00065CA0"/>
    <w:rsid w:val="00066653"/>
    <w:rsid w:val="000730D2"/>
    <w:rsid w:val="00083588"/>
    <w:rsid w:val="00087F6B"/>
    <w:rsid w:val="0009089C"/>
    <w:rsid w:val="0009620F"/>
    <w:rsid w:val="000B02B9"/>
    <w:rsid w:val="000B2D86"/>
    <w:rsid w:val="000B479C"/>
    <w:rsid w:val="000C3EEB"/>
    <w:rsid w:val="000C4861"/>
    <w:rsid w:val="000C6C03"/>
    <w:rsid w:val="000D0264"/>
    <w:rsid w:val="000D3825"/>
    <w:rsid w:val="000D580F"/>
    <w:rsid w:val="000E32DE"/>
    <w:rsid w:val="000E785E"/>
    <w:rsid w:val="000F549E"/>
    <w:rsid w:val="00106C7A"/>
    <w:rsid w:val="00114EDD"/>
    <w:rsid w:val="00120D1A"/>
    <w:rsid w:val="0012199B"/>
    <w:rsid w:val="0012326E"/>
    <w:rsid w:val="00124F28"/>
    <w:rsid w:val="0013050D"/>
    <w:rsid w:val="00133960"/>
    <w:rsid w:val="00133A84"/>
    <w:rsid w:val="00140ED2"/>
    <w:rsid w:val="00145E28"/>
    <w:rsid w:val="00151CBF"/>
    <w:rsid w:val="0015376F"/>
    <w:rsid w:val="00156A7B"/>
    <w:rsid w:val="00157820"/>
    <w:rsid w:val="00165A24"/>
    <w:rsid w:val="001723A0"/>
    <w:rsid w:val="00176053"/>
    <w:rsid w:val="0017799C"/>
    <w:rsid w:val="00184955"/>
    <w:rsid w:val="00184C08"/>
    <w:rsid w:val="001879BF"/>
    <w:rsid w:val="001905B1"/>
    <w:rsid w:val="00191771"/>
    <w:rsid w:val="0019240E"/>
    <w:rsid w:val="001A1DF8"/>
    <w:rsid w:val="001B19F1"/>
    <w:rsid w:val="001B220B"/>
    <w:rsid w:val="001B4DC6"/>
    <w:rsid w:val="001C60F2"/>
    <w:rsid w:val="001C69C0"/>
    <w:rsid w:val="001C7DEF"/>
    <w:rsid w:val="001D2E43"/>
    <w:rsid w:val="001D3A2C"/>
    <w:rsid w:val="001D4FE8"/>
    <w:rsid w:val="001D67D1"/>
    <w:rsid w:val="001E590E"/>
    <w:rsid w:val="001E7ACB"/>
    <w:rsid w:val="001F1EC3"/>
    <w:rsid w:val="001F4E91"/>
    <w:rsid w:val="001F7731"/>
    <w:rsid w:val="00202F2E"/>
    <w:rsid w:val="002037A1"/>
    <w:rsid w:val="00211D7A"/>
    <w:rsid w:val="0021510D"/>
    <w:rsid w:val="002158E9"/>
    <w:rsid w:val="0021726F"/>
    <w:rsid w:val="00221055"/>
    <w:rsid w:val="002238B9"/>
    <w:rsid w:val="0023192A"/>
    <w:rsid w:val="00232864"/>
    <w:rsid w:val="002340E5"/>
    <w:rsid w:val="00235BAF"/>
    <w:rsid w:val="00247BCE"/>
    <w:rsid w:val="0025251F"/>
    <w:rsid w:val="0026074A"/>
    <w:rsid w:val="00265691"/>
    <w:rsid w:val="002662B0"/>
    <w:rsid w:val="00267436"/>
    <w:rsid w:val="00272CE0"/>
    <w:rsid w:val="00272E9A"/>
    <w:rsid w:val="0027521D"/>
    <w:rsid w:val="00276419"/>
    <w:rsid w:val="00280D1C"/>
    <w:rsid w:val="00283355"/>
    <w:rsid w:val="00284088"/>
    <w:rsid w:val="002858B8"/>
    <w:rsid w:val="00290521"/>
    <w:rsid w:val="00297089"/>
    <w:rsid w:val="002A0D9B"/>
    <w:rsid w:val="002A581E"/>
    <w:rsid w:val="002B05E6"/>
    <w:rsid w:val="002C2B9C"/>
    <w:rsid w:val="002C545A"/>
    <w:rsid w:val="002C6F34"/>
    <w:rsid w:val="002D390F"/>
    <w:rsid w:val="002D47A8"/>
    <w:rsid w:val="002D68D1"/>
    <w:rsid w:val="002E0C31"/>
    <w:rsid w:val="002E127D"/>
    <w:rsid w:val="002F0B52"/>
    <w:rsid w:val="002F3496"/>
    <w:rsid w:val="002F3666"/>
    <w:rsid w:val="002F4CE0"/>
    <w:rsid w:val="002F4EC2"/>
    <w:rsid w:val="003016D4"/>
    <w:rsid w:val="00302BB0"/>
    <w:rsid w:val="00311607"/>
    <w:rsid w:val="00313666"/>
    <w:rsid w:val="00313F3E"/>
    <w:rsid w:val="00314FA0"/>
    <w:rsid w:val="0031745D"/>
    <w:rsid w:val="0032018A"/>
    <w:rsid w:val="00323ACC"/>
    <w:rsid w:val="00330506"/>
    <w:rsid w:val="0033474E"/>
    <w:rsid w:val="003349CC"/>
    <w:rsid w:val="003402C9"/>
    <w:rsid w:val="00340420"/>
    <w:rsid w:val="0034178B"/>
    <w:rsid w:val="003469EE"/>
    <w:rsid w:val="00352927"/>
    <w:rsid w:val="0035467F"/>
    <w:rsid w:val="00355005"/>
    <w:rsid w:val="0036096E"/>
    <w:rsid w:val="00361E53"/>
    <w:rsid w:val="00370495"/>
    <w:rsid w:val="00370FE2"/>
    <w:rsid w:val="0037705D"/>
    <w:rsid w:val="00384ABD"/>
    <w:rsid w:val="003856E0"/>
    <w:rsid w:val="00387EC7"/>
    <w:rsid w:val="00391387"/>
    <w:rsid w:val="00392F97"/>
    <w:rsid w:val="00396D83"/>
    <w:rsid w:val="00397847"/>
    <w:rsid w:val="003A3D58"/>
    <w:rsid w:val="003A7869"/>
    <w:rsid w:val="003C0061"/>
    <w:rsid w:val="003C1370"/>
    <w:rsid w:val="003C336D"/>
    <w:rsid w:val="003C49C5"/>
    <w:rsid w:val="003D1B66"/>
    <w:rsid w:val="003D3E9C"/>
    <w:rsid w:val="003D4697"/>
    <w:rsid w:val="003D6F37"/>
    <w:rsid w:val="003E1F89"/>
    <w:rsid w:val="003E3696"/>
    <w:rsid w:val="003E411E"/>
    <w:rsid w:val="003F3F10"/>
    <w:rsid w:val="003F4A89"/>
    <w:rsid w:val="00401722"/>
    <w:rsid w:val="00402077"/>
    <w:rsid w:val="00402ABF"/>
    <w:rsid w:val="00402AD4"/>
    <w:rsid w:val="00402D3F"/>
    <w:rsid w:val="0041418C"/>
    <w:rsid w:val="004146E5"/>
    <w:rsid w:val="00417B4A"/>
    <w:rsid w:val="00420E72"/>
    <w:rsid w:val="00424419"/>
    <w:rsid w:val="004266ED"/>
    <w:rsid w:val="00427F56"/>
    <w:rsid w:val="00433B13"/>
    <w:rsid w:val="00435290"/>
    <w:rsid w:val="004364D1"/>
    <w:rsid w:val="00436E3E"/>
    <w:rsid w:val="004378DF"/>
    <w:rsid w:val="004406B5"/>
    <w:rsid w:val="0044195A"/>
    <w:rsid w:val="00442FB2"/>
    <w:rsid w:val="00443D90"/>
    <w:rsid w:val="00443FC3"/>
    <w:rsid w:val="00444460"/>
    <w:rsid w:val="00451FA9"/>
    <w:rsid w:val="0045292D"/>
    <w:rsid w:val="00457DAD"/>
    <w:rsid w:val="00462FF5"/>
    <w:rsid w:val="00466764"/>
    <w:rsid w:val="004669D9"/>
    <w:rsid w:val="004729B3"/>
    <w:rsid w:val="00472AC5"/>
    <w:rsid w:val="004767A6"/>
    <w:rsid w:val="00480D79"/>
    <w:rsid w:val="0048567E"/>
    <w:rsid w:val="00492D5A"/>
    <w:rsid w:val="00493658"/>
    <w:rsid w:val="00493BB8"/>
    <w:rsid w:val="00494E5A"/>
    <w:rsid w:val="0049642F"/>
    <w:rsid w:val="004A12A3"/>
    <w:rsid w:val="004A1D7D"/>
    <w:rsid w:val="004A3C6A"/>
    <w:rsid w:val="004A4111"/>
    <w:rsid w:val="004B0972"/>
    <w:rsid w:val="004B10B7"/>
    <w:rsid w:val="004B1205"/>
    <w:rsid w:val="004B6742"/>
    <w:rsid w:val="004C035F"/>
    <w:rsid w:val="004C31F1"/>
    <w:rsid w:val="004C3E37"/>
    <w:rsid w:val="004C5929"/>
    <w:rsid w:val="004D7437"/>
    <w:rsid w:val="004E6C54"/>
    <w:rsid w:val="004E7194"/>
    <w:rsid w:val="004F76D1"/>
    <w:rsid w:val="005003DB"/>
    <w:rsid w:val="00500686"/>
    <w:rsid w:val="00500694"/>
    <w:rsid w:val="00503516"/>
    <w:rsid w:val="0050453C"/>
    <w:rsid w:val="00505CFA"/>
    <w:rsid w:val="005262B0"/>
    <w:rsid w:val="00531AE0"/>
    <w:rsid w:val="00532CB5"/>
    <w:rsid w:val="00532D48"/>
    <w:rsid w:val="005372D9"/>
    <w:rsid w:val="00537C84"/>
    <w:rsid w:val="00541E1A"/>
    <w:rsid w:val="00544105"/>
    <w:rsid w:val="00545E0E"/>
    <w:rsid w:val="005479D9"/>
    <w:rsid w:val="00547B79"/>
    <w:rsid w:val="00551F8D"/>
    <w:rsid w:val="0055396F"/>
    <w:rsid w:val="0055446B"/>
    <w:rsid w:val="005562B2"/>
    <w:rsid w:val="00564FDA"/>
    <w:rsid w:val="00567613"/>
    <w:rsid w:val="00567EE5"/>
    <w:rsid w:val="00573CCA"/>
    <w:rsid w:val="00576280"/>
    <w:rsid w:val="0058154A"/>
    <w:rsid w:val="00584361"/>
    <w:rsid w:val="00584B08"/>
    <w:rsid w:val="00584D30"/>
    <w:rsid w:val="005904CD"/>
    <w:rsid w:val="005908E5"/>
    <w:rsid w:val="00595469"/>
    <w:rsid w:val="005958EF"/>
    <w:rsid w:val="00595962"/>
    <w:rsid w:val="0059660A"/>
    <w:rsid w:val="00597C01"/>
    <w:rsid w:val="005A4CB3"/>
    <w:rsid w:val="005A6828"/>
    <w:rsid w:val="005B51F8"/>
    <w:rsid w:val="005C3E69"/>
    <w:rsid w:val="005D40A8"/>
    <w:rsid w:val="005E3545"/>
    <w:rsid w:val="005E40B0"/>
    <w:rsid w:val="005E4CB3"/>
    <w:rsid w:val="005F0B7B"/>
    <w:rsid w:val="005F0EC4"/>
    <w:rsid w:val="00600A48"/>
    <w:rsid w:val="00602C90"/>
    <w:rsid w:val="00603F64"/>
    <w:rsid w:val="00613EF7"/>
    <w:rsid w:val="00614960"/>
    <w:rsid w:val="00617D2B"/>
    <w:rsid w:val="00621D3B"/>
    <w:rsid w:val="006403E1"/>
    <w:rsid w:val="00640ED8"/>
    <w:rsid w:val="006465CC"/>
    <w:rsid w:val="00651425"/>
    <w:rsid w:val="00653061"/>
    <w:rsid w:val="00660907"/>
    <w:rsid w:val="006640F3"/>
    <w:rsid w:val="00665C03"/>
    <w:rsid w:val="00674557"/>
    <w:rsid w:val="00681A2B"/>
    <w:rsid w:val="00683239"/>
    <w:rsid w:val="00684860"/>
    <w:rsid w:val="00691C4B"/>
    <w:rsid w:val="006937A7"/>
    <w:rsid w:val="00693EF8"/>
    <w:rsid w:val="006A1A0D"/>
    <w:rsid w:val="006A475A"/>
    <w:rsid w:val="006A7B8F"/>
    <w:rsid w:val="006B1368"/>
    <w:rsid w:val="006B157C"/>
    <w:rsid w:val="006B3119"/>
    <w:rsid w:val="006B35BA"/>
    <w:rsid w:val="006B710F"/>
    <w:rsid w:val="006B729F"/>
    <w:rsid w:val="006C2D39"/>
    <w:rsid w:val="006C4BD3"/>
    <w:rsid w:val="006D1645"/>
    <w:rsid w:val="006D1A5A"/>
    <w:rsid w:val="006D48FA"/>
    <w:rsid w:val="006D4EDD"/>
    <w:rsid w:val="006E1B25"/>
    <w:rsid w:val="006E1F8F"/>
    <w:rsid w:val="006E2324"/>
    <w:rsid w:val="006E3658"/>
    <w:rsid w:val="006E5134"/>
    <w:rsid w:val="006F5280"/>
    <w:rsid w:val="006F5588"/>
    <w:rsid w:val="006F5DC0"/>
    <w:rsid w:val="006F7B1A"/>
    <w:rsid w:val="007058C8"/>
    <w:rsid w:val="007145F5"/>
    <w:rsid w:val="00716F50"/>
    <w:rsid w:val="007208A5"/>
    <w:rsid w:val="007214B7"/>
    <w:rsid w:val="00721F45"/>
    <w:rsid w:val="007250D6"/>
    <w:rsid w:val="007334D5"/>
    <w:rsid w:val="007342FB"/>
    <w:rsid w:val="0074145C"/>
    <w:rsid w:val="00742019"/>
    <w:rsid w:val="007422A8"/>
    <w:rsid w:val="007467F7"/>
    <w:rsid w:val="007475DD"/>
    <w:rsid w:val="00747776"/>
    <w:rsid w:val="00757CC4"/>
    <w:rsid w:val="007648F8"/>
    <w:rsid w:val="0076550E"/>
    <w:rsid w:val="00765BDF"/>
    <w:rsid w:val="00771036"/>
    <w:rsid w:val="007712C4"/>
    <w:rsid w:val="00772A84"/>
    <w:rsid w:val="00773F53"/>
    <w:rsid w:val="00775957"/>
    <w:rsid w:val="007769D8"/>
    <w:rsid w:val="007822DF"/>
    <w:rsid w:val="00783ABA"/>
    <w:rsid w:val="00791DFC"/>
    <w:rsid w:val="007A05D8"/>
    <w:rsid w:val="007A5C44"/>
    <w:rsid w:val="007B19BF"/>
    <w:rsid w:val="007B286B"/>
    <w:rsid w:val="007B6A46"/>
    <w:rsid w:val="007B7FE9"/>
    <w:rsid w:val="007E3201"/>
    <w:rsid w:val="007E328D"/>
    <w:rsid w:val="007E5742"/>
    <w:rsid w:val="007E6B4C"/>
    <w:rsid w:val="007F0EA3"/>
    <w:rsid w:val="007F46B0"/>
    <w:rsid w:val="007F5C0E"/>
    <w:rsid w:val="007F753F"/>
    <w:rsid w:val="007F7E09"/>
    <w:rsid w:val="00803E55"/>
    <w:rsid w:val="0081028D"/>
    <w:rsid w:val="00811DDA"/>
    <w:rsid w:val="00814376"/>
    <w:rsid w:val="0081530B"/>
    <w:rsid w:val="0081660D"/>
    <w:rsid w:val="00817414"/>
    <w:rsid w:val="008203AA"/>
    <w:rsid w:val="00832B01"/>
    <w:rsid w:val="00833C1F"/>
    <w:rsid w:val="008348B4"/>
    <w:rsid w:val="00834F1B"/>
    <w:rsid w:val="00840E07"/>
    <w:rsid w:val="00846571"/>
    <w:rsid w:val="00854211"/>
    <w:rsid w:val="00860114"/>
    <w:rsid w:val="008610E1"/>
    <w:rsid w:val="008645B4"/>
    <w:rsid w:val="008664D7"/>
    <w:rsid w:val="00882BD9"/>
    <w:rsid w:val="008879B5"/>
    <w:rsid w:val="00887C90"/>
    <w:rsid w:val="00893054"/>
    <w:rsid w:val="00896B3D"/>
    <w:rsid w:val="008A182A"/>
    <w:rsid w:val="008A1B82"/>
    <w:rsid w:val="008A4A08"/>
    <w:rsid w:val="008A7DB4"/>
    <w:rsid w:val="008B54EE"/>
    <w:rsid w:val="008B6B18"/>
    <w:rsid w:val="008C0865"/>
    <w:rsid w:val="008C0AE7"/>
    <w:rsid w:val="008C646C"/>
    <w:rsid w:val="008C6B18"/>
    <w:rsid w:val="008D28B7"/>
    <w:rsid w:val="008D638A"/>
    <w:rsid w:val="008D786E"/>
    <w:rsid w:val="008E0474"/>
    <w:rsid w:val="008E1E4F"/>
    <w:rsid w:val="008E30AB"/>
    <w:rsid w:val="008E50DC"/>
    <w:rsid w:val="008E7905"/>
    <w:rsid w:val="008F0AC1"/>
    <w:rsid w:val="008F0BAA"/>
    <w:rsid w:val="008F1464"/>
    <w:rsid w:val="009206BF"/>
    <w:rsid w:val="00922BBB"/>
    <w:rsid w:val="00923851"/>
    <w:rsid w:val="00924E8F"/>
    <w:rsid w:val="009251C3"/>
    <w:rsid w:val="0092705F"/>
    <w:rsid w:val="00930A40"/>
    <w:rsid w:val="00936A5D"/>
    <w:rsid w:val="00941104"/>
    <w:rsid w:val="00941F3E"/>
    <w:rsid w:val="0094381C"/>
    <w:rsid w:val="00944323"/>
    <w:rsid w:val="00950056"/>
    <w:rsid w:val="0096306E"/>
    <w:rsid w:val="00965992"/>
    <w:rsid w:val="00970397"/>
    <w:rsid w:val="009759D2"/>
    <w:rsid w:val="00975E29"/>
    <w:rsid w:val="009775B1"/>
    <w:rsid w:val="00982617"/>
    <w:rsid w:val="00984326"/>
    <w:rsid w:val="00985FD0"/>
    <w:rsid w:val="00986848"/>
    <w:rsid w:val="009912AD"/>
    <w:rsid w:val="00992441"/>
    <w:rsid w:val="0099247E"/>
    <w:rsid w:val="00993CE7"/>
    <w:rsid w:val="009946A2"/>
    <w:rsid w:val="00995E01"/>
    <w:rsid w:val="009A01CB"/>
    <w:rsid w:val="009A32BA"/>
    <w:rsid w:val="009A47E2"/>
    <w:rsid w:val="009A5FF3"/>
    <w:rsid w:val="009B296C"/>
    <w:rsid w:val="009B2E38"/>
    <w:rsid w:val="009B2FFE"/>
    <w:rsid w:val="009B5462"/>
    <w:rsid w:val="009B6F20"/>
    <w:rsid w:val="009C1F21"/>
    <w:rsid w:val="009C45A2"/>
    <w:rsid w:val="009C4E4B"/>
    <w:rsid w:val="009C5119"/>
    <w:rsid w:val="009C607B"/>
    <w:rsid w:val="009C67D0"/>
    <w:rsid w:val="009D5D1D"/>
    <w:rsid w:val="009D6BA1"/>
    <w:rsid w:val="009E39D6"/>
    <w:rsid w:val="009F2E80"/>
    <w:rsid w:val="009F3033"/>
    <w:rsid w:val="009F3251"/>
    <w:rsid w:val="009F6732"/>
    <w:rsid w:val="00A06B62"/>
    <w:rsid w:val="00A107E3"/>
    <w:rsid w:val="00A1459C"/>
    <w:rsid w:val="00A21762"/>
    <w:rsid w:val="00A21AAF"/>
    <w:rsid w:val="00A2213D"/>
    <w:rsid w:val="00A23344"/>
    <w:rsid w:val="00A23459"/>
    <w:rsid w:val="00A241E0"/>
    <w:rsid w:val="00A2754F"/>
    <w:rsid w:val="00A33248"/>
    <w:rsid w:val="00A42BED"/>
    <w:rsid w:val="00A4333B"/>
    <w:rsid w:val="00A439CF"/>
    <w:rsid w:val="00A475F3"/>
    <w:rsid w:val="00A47E97"/>
    <w:rsid w:val="00A52B12"/>
    <w:rsid w:val="00A603FC"/>
    <w:rsid w:val="00A67269"/>
    <w:rsid w:val="00A721A2"/>
    <w:rsid w:val="00A73BAA"/>
    <w:rsid w:val="00A74B2E"/>
    <w:rsid w:val="00A810A5"/>
    <w:rsid w:val="00A83E38"/>
    <w:rsid w:val="00A8792A"/>
    <w:rsid w:val="00A90666"/>
    <w:rsid w:val="00A925B5"/>
    <w:rsid w:val="00A94739"/>
    <w:rsid w:val="00A96851"/>
    <w:rsid w:val="00A971B6"/>
    <w:rsid w:val="00A9746F"/>
    <w:rsid w:val="00A97E5F"/>
    <w:rsid w:val="00AB35E3"/>
    <w:rsid w:val="00AB4D3F"/>
    <w:rsid w:val="00AB6521"/>
    <w:rsid w:val="00AB7943"/>
    <w:rsid w:val="00AC2D8B"/>
    <w:rsid w:val="00AC66A0"/>
    <w:rsid w:val="00AC767A"/>
    <w:rsid w:val="00AD08D6"/>
    <w:rsid w:val="00AD2321"/>
    <w:rsid w:val="00AD34EA"/>
    <w:rsid w:val="00AD5F05"/>
    <w:rsid w:val="00AE65F1"/>
    <w:rsid w:val="00AF35E0"/>
    <w:rsid w:val="00AF3A16"/>
    <w:rsid w:val="00AF5E2F"/>
    <w:rsid w:val="00AF7995"/>
    <w:rsid w:val="00B005B9"/>
    <w:rsid w:val="00B04388"/>
    <w:rsid w:val="00B056C5"/>
    <w:rsid w:val="00B0596D"/>
    <w:rsid w:val="00B06C37"/>
    <w:rsid w:val="00B07621"/>
    <w:rsid w:val="00B07E4D"/>
    <w:rsid w:val="00B12EB0"/>
    <w:rsid w:val="00B13108"/>
    <w:rsid w:val="00B33FAD"/>
    <w:rsid w:val="00B41732"/>
    <w:rsid w:val="00B4301F"/>
    <w:rsid w:val="00B4330A"/>
    <w:rsid w:val="00B452A9"/>
    <w:rsid w:val="00B45AA3"/>
    <w:rsid w:val="00B46492"/>
    <w:rsid w:val="00B53B38"/>
    <w:rsid w:val="00B53B60"/>
    <w:rsid w:val="00B55991"/>
    <w:rsid w:val="00B6294A"/>
    <w:rsid w:val="00B636F0"/>
    <w:rsid w:val="00B73B09"/>
    <w:rsid w:val="00B76684"/>
    <w:rsid w:val="00B77BFF"/>
    <w:rsid w:val="00B82B19"/>
    <w:rsid w:val="00B916D5"/>
    <w:rsid w:val="00B96B69"/>
    <w:rsid w:val="00BA072C"/>
    <w:rsid w:val="00BA0FE1"/>
    <w:rsid w:val="00BA49DF"/>
    <w:rsid w:val="00BA699D"/>
    <w:rsid w:val="00BB387C"/>
    <w:rsid w:val="00BB3C4E"/>
    <w:rsid w:val="00BB50A6"/>
    <w:rsid w:val="00BC27C8"/>
    <w:rsid w:val="00BC2E50"/>
    <w:rsid w:val="00BC4911"/>
    <w:rsid w:val="00BD3643"/>
    <w:rsid w:val="00BD3991"/>
    <w:rsid w:val="00BD4518"/>
    <w:rsid w:val="00BD6384"/>
    <w:rsid w:val="00BD6E98"/>
    <w:rsid w:val="00BE0640"/>
    <w:rsid w:val="00BE23E0"/>
    <w:rsid w:val="00BE2C16"/>
    <w:rsid w:val="00BE4D8A"/>
    <w:rsid w:val="00BF5573"/>
    <w:rsid w:val="00BF5DEE"/>
    <w:rsid w:val="00BF5E58"/>
    <w:rsid w:val="00C00AAC"/>
    <w:rsid w:val="00C0123C"/>
    <w:rsid w:val="00C01322"/>
    <w:rsid w:val="00C02A5A"/>
    <w:rsid w:val="00C0569B"/>
    <w:rsid w:val="00C13646"/>
    <w:rsid w:val="00C16723"/>
    <w:rsid w:val="00C21E74"/>
    <w:rsid w:val="00C23278"/>
    <w:rsid w:val="00C2665D"/>
    <w:rsid w:val="00C26961"/>
    <w:rsid w:val="00C30676"/>
    <w:rsid w:val="00C33F7D"/>
    <w:rsid w:val="00C40B3E"/>
    <w:rsid w:val="00C44F38"/>
    <w:rsid w:val="00C51F4F"/>
    <w:rsid w:val="00C5262A"/>
    <w:rsid w:val="00C53AA2"/>
    <w:rsid w:val="00C54A10"/>
    <w:rsid w:val="00C552DA"/>
    <w:rsid w:val="00C6152E"/>
    <w:rsid w:val="00C65B4B"/>
    <w:rsid w:val="00C76389"/>
    <w:rsid w:val="00C858AC"/>
    <w:rsid w:val="00C9483D"/>
    <w:rsid w:val="00C94BCD"/>
    <w:rsid w:val="00C95171"/>
    <w:rsid w:val="00CA3DEF"/>
    <w:rsid w:val="00CA702E"/>
    <w:rsid w:val="00CB3A09"/>
    <w:rsid w:val="00CC7C61"/>
    <w:rsid w:val="00CD2BC4"/>
    <w:rsid w:val="00CE11F1"/>
    <w:rsid w:val="00CF02E7"/>
    <w:rsid w:val="00CF22B5"/>
    <w:rsid w:val="00CF4FE9"/>
    <w:rsid w:val="00D07D9D"/>
    <w:rsid w:val="00D114B0"/>
    <w:rsid w:val="00D114FE"/>
    <w:rsid w:val="00D14ED2"/>
    <w:rsid w:val="00D155B9"/>
    <w:rsid w:val="00D1573F"/>
    <w:rsid w:val="00D1750C"/>
    <w:rsid w:val="00D26E3C"/>
    <w:rsid w:val="00D31862"/>
    <w:rsid w:val="00D32516"/>
    <w:rsid w:val="00D33641"/>
    <w:rsid w:val="00D36AC4"/>
    <w:rsid w:val="00D42D2A"/>
    <w:rsid w:val="00D45EE5"/>
    <w:rsid w:val="00D54BE9"/>
    <w:rsid w:val="00D6005E"/>
    <w:rsid w:val="00D61CA2"/>
    <w:rsid w:val="00D668A3"/>
    <w:rsid w:val="00D700AC"/>
    <w:rsid w:val="00D751B1"/>
    <w:rsid w:val="00D800FD"/>
    <w:rsid w:val="00D903CA"/>
    <w:rsid w:val="00D9745F"/>
    <w:rsid w:val="00D974B3"/>
    <w:rsid w:val="00D97B4D"/>
    <w:rsid w:val="00DA069F"/>
    <w:rsid w:val="00DA3D83"/>
    <w:rsid w:val="00DA538D"/>
    <w:rsid w:val="00DA5876"/>
    <w:rsid w:val="00DA617A"/>
    <w:rsid w:val="00DB2A3E"/>
    <w:rsid w:val="00DB4908"/>
    <w:rsid w:val="00DB53AF"/>
    <w:rsid w:val="00DD2AE4"/>
    <w:rsid w:val="00DD4D66"/>
    <w:rsid w:val="00DD7387"/>
    <w:rsid w:val="00DE3050"/>
    <w:rsid w:val="00DE5A94"/>
    <w:rsid w:val="00DE71C6"/>
    <w:rsid w:val="00DE7872"/>
    <w:rsid w:val="00DF0F9F"/>
    <w:rsid w:val="00DF3178"/>
    <w:rsid w:val="00DF31AD"/>
    <w:rsid w:val="00E0109B"/>
    <w:rsid w:val="00E0782F"/>
    <w:rsid w:val="00E102FC"/>
    <w:rsid w:val="00E10FCA"/>
    <w:rsid w:val="00E11436"/>
    <w:rsid w:val="00E20BA2"/>
    <w:rsid w:val="00E22CDB"/>
    <w:rsid w:val="00E34A0B"/>
    <w:rsid w:val="00E44CBB"/>
    <w:rsid w:val="00E50C06"/>
    <w:rsid w:val="00E5411D"/>
    <w:rsid w:val="00E57033"/>
    <w:rsid w:val="00E62212"/>
    <w:rsid w:val="00E62DFD"/>
    <w:rsid w:val="00E64A20"/>
    <w:rsid w:val="00E67E67"/>
    <w:rsid w:val="00E70B2F"/>
    <w:rsid w:val="00E70E3D"/>
    <w:rsid w:val="00E730A4"/>
    <w:rsid w:val="00E74CA1"/>
    <w:rsid w:val="00E75A70"/>
    <w:rsid w:val="00E836A1"/>
    <w:rsid w:val="00E8409E"/>
    <w:rsid w:val="00E84407"/>
    <w:rsid w:val="00E8585B"/>
    <w:rsid w:val="00E91265"/>
    <w:rsid w:val="00E9130E"/>
    <w:rsid w:val="00E97ED9"/>
    <w:rsid w:val="00E97EFC"/>
    <w:rsid w:val="00EA5EED"/>
    <w:rsid w:val="00EB6C81"/>
    <w:rsid w:val="00EB7E5F"/>
    <w:rsid w:val="00EC18BD"/>
    <w:rsid w:val="00EC4588"/>
    <w:rsid w:val="00EC4A8D"/>
    <w:rsid w:val="00EC51C4"/>
    <w:rsid w:val="00ED071A"/>
    <w:rsid w:val="00ED1406"/>
    <w:rsid w:val="00ED1B47"/>
    <w:rsid w:val="00ED369D"/>
    <w:rsid w:val="00ED6A0D"/>
    <w:rsid w:val="00EE063A"/>
    <w:rsid w:val="00EE1248"/>
    <w:rsid w:val="00EE479D"/>
    <w:rsid w:val="00EE6FC9"/>
    <w:rsid w:val="00EF0235"/>
    <w:rsid w:val="00EF1248"/>
    <w:rsid w:val="00F011B6"/>
    <w:rsid w:val="00F03094"/>
    <w:rsid w:val="00F0692F"/>
    <w:rsid w:val="00F078A8"/>
    <w:rsid w:val="00F07E58"/>
    <w:rsid w:val="00F10440"/>
    <w:rsid w:val="00F12E42"/>
    <w:rsid w:val="00F13621"/>
    <w:rsid w:val="00F13D89"/>
    <w:rsid w:val="00F15260"/>
    <w:rsid w:val="00F1630A"/>
    <w:rsid w:val="00F1635F"/>
    <w:rsid w:val="00F24F81"/>
    <w:rsid w:val="00F265CA"/>
    <w:rsid w:val="00F30B19"/>
    <w:rsid w:val="00F3161C"/>
    <w:rsid w:val="00F34DC5"/>
    <w:rsid w:val="00F43E16"/>
    <w:rsid w:val="00F449D3"/>
    <w:rsid w:val="00F46149"/>
    <w:rsid w:val="00F47409"/>
    <w:rsid w:val="00F477F6"/>
    <w:rsid w:val="00F61170"/>
    <w:rsid w:val="00F629B0"/>
    <w:rsid w:val="00F641E2"/>
    <w:rsid w:val="00F659E4"/>
    <w:rsid w:val="00F70D25"/>
    <w:rsid w:val="00F716DF"/>
    <w:rsid w:val="00F748B5"/>
    <w:rsid w:val="00F762C9"/>
    <w:rsid w:val="00F7636A"/>
    <w:rsid w:val="00F772AD"/>
    <w:rsid w:val="00F77439"/>
    <w:rsid w:val="00F828CE"/>
    <w:rsid w:val="00F84E91"/>
    <w:rsid w:val="00F904F9"/>
    <w:rsid w:val="00F95D45"/>
    <w:rsid w:val="00FA0321"/>
    <w:rsid w:val="00FA05D6"/>
    <w:rsid w:val="00FA0736"/>
    <w:rsid w:val="00FA0A24"/>
    <w:rsid w:val="00FA37ED"/>
    <w:rsid w:val="00FB44C4"/>
    <w:rsid w:val="00FB44CD"/>
    <w:rsid w:val="00FB5C61"/>
    <w:rsid w:val="00FB617E"/>
    <w:rsid w:val="00FC12A6"/>
    <w:rsid w:val="00FC1D03"/>
    <w:rsid w:val="00FC47CA"/>
    <w:rsid w:val="00FC7B25"/>
    <w:rsid w:val="00FD1E15"/>
    <w:rsid w:val="00FD27B6"/>
    <w:rsid w:val="00FD7CA8"/>
    <w:rsid w:val="00FE1D91"/>
    <w:rsid w:val="00FE23C5"/>
    <w:rsid w:val="00FE6119"/>
    <w:rsid w:val="00FF15B7"/>
    <w:rsid w:val="00FF1772"/>
    <w:rsid w:val="00FF2673"/>
    <w:rsid w:val="00FF2B8B"/>
    <w:rsid w:val="00FF4A0A"/>
    <w:rsid w:val="00FF6AD2"/>
    <w:rsid w:val="00FF7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color w:val="000000"/>
      <w:sz w:val="28"/>
      <w:szCs w:val="28"/>
      <w:lang w:eastAsia="en-US"/>
    </w:rPr>
  </w:style>
  <w:style w:type="paragraph" w:styleId="1">
    <w:name w:val="heading 1"/>
    <w:basedOn w:val="a"/>
    <w:next w:val="a"/>
    <w:qFormat/>
    <w:pPr>
      <w:keepNext/>
      <w:outlineLvl w:val="0"/>
    </w:pPr>
    <w:rPr>
      <w:b/>
      <w:bCs/>
      <w:sz w:val="24"/>
      <w:szCs w:val="24"/>
    </w:rPr>
  </w:style>
  <w:style w:type="paragraph" w:styleId="2">
    <w:name w:val="heading 2"/>
    <w:basedOn w:val="a"/>
    <w:next w:val="a"/>
    <w:qFormat/>
    <w:pPr>
      <w:keepNext/>
      <w:spacing w:line="360" w:lineRule="auto"/>
      <w:ind w:firstLine="709"/>
      <w:jc w:val="both"/>
      <w:outlineLvl w:val="1"/>
    </w:pPr>
    <w:rPr>
      <w:b/>
      <w:bCs/>
    </w:rPr>
  </w:style>
  <w:style w:type="paragraph" w:styleId="3">
    <w:name w:val="heading 3"/>
    <w:basedOn w:val="a"/>
    <w:next w:val="a"/>
    <w:qFormat/>
    <w:pPr>
      <w:keepNext/>
      <w:jc w:val="right"/>
      <w:outlineLvl w:val="2"/>
    </w:pPr>
    <w:rPr>
      <w:b/>
      <w:bCs/>
      <w:sz w:val="20"/>
      <w:szCs w:val="20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color w:val="auto"/>
      <w:szCs w:val="20"/>
      <w:lang w:eastAsia="ru-RU"/>
    </w:rPr>
  </w:style>
  <w:style w:type="paragraph" w:styleId="6">
    <w:name w:val="heading 6"/>
    <w:basedOn w:val="a"/>
    <w:next w:val="a"/>
    <w:qFormat/>
    <w:pPr>
      <w:keepNext/>
      <w:outlineLvl w:val="5"/>
    </w:pPr>
    <w:rPr>
      <w:b/>
      <w:color w:val="auto"/>
      <w:sz w:val="24"/>
      <w:szCs w:val="20"/>
      <w:lang w:eastAsia="ru-RU"/>
    </w:rPr>
  </w:style>
  <w:style w:type="paragraph" w:styleId="7">
    <w:name w:val="heading 7"/>
    <w:basedOn w:val="a"/>
    <w:next w:val="a"/>
    <w:qFormat/>
    <w:pPr>
      <w:keepNext/>
      <w:spacing w:line="360" w:lineRule="auto"/>
      <w:jc w:val="right"/>
      <w:outlineLvl w:val="6"/>
    </w:pPr>
    <w:rPr>
      <w:color w:val="auto"/>
      <w:szCs w:val="20"/>
      <w:lang w:eastAsia="ru-RU"/>
    </w:rPr>
  </w:style>
  <w:style w:type="paragraph" w:styleId="8">
    <w:name w:val="heading 8"/>
    <w:basedOn w:val="a"/>
    <w:next w:val="a"/>
    <w:qFormat/>
    <w:pPr>
      <w:keepNext/>
      <w:spacing w:line="360" w:lineRule="auto"/>
      <w:ind w:firstLine="720"/>
      <w:jc w:val="both"/>
      <w:outlineLvl w:val="7"/>
    </w:pPr>
    <w:rPr>
      <w:color w:val="auto"/>
      <w:sz w:val="24"/>
      <w:szCs w:val="20"/>
      <w:lang w:eastAsia="ru-RU"/>
    </w:rPr>
  </w:style>
  <w:style w:type="paragraph" w:styleId="9">
    <w:name w:val="heading 9"/>
    <w:basedOn w:val="a"/>
    <w:next w:val="a"/>
    <w:qFormat/>
    <w:pPr>
      <w:keepNext/>
      <w:spacing w:line="360" w:lineRule="auto"/>
      <w:jc w:val="center"/>
      <w:outlineLvl w:val="8"/>
    </w:pPr>
    <w:rPr>
      <w:b/>
      <w:color w:val="auto"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spacing w:line="360" w:lineRule="auto"/>
      <w:jc w:val="center"/>
    </w:pPr>
  </w:style>
  <w:style w:type="paragraph" w:styleId="a4">
    <w:name w:val="Body Text Indent"/>
    <w:basedOn w:val="a"/>
    <w:pPr>
      <w:spacing w:line="360" w:lineRule="auto"/>
      <w:jc w:val="center"/>
    </w:pPr>
    <w:rPr>
      <w:b/>
      <w:bCs/>
    </w:rPr>
  </w:style>
  <w:style w:type="paragraph" w:styleId="20">
    <w:name w:val="Body Text Indent 2"/>
    <w:basedOn w:val="a"/>
    <w:pPr>
      <w:spacing w:line="360" w:lineRule="auto"/>
      <w:ind w:firstLine="709"/>
      <w:jc w:val="both"/>
    </w:pPr>
  </w:style>
  <w:style w:type="paragraph" w:styleId="30">
    <w:name w:val="Body Text Indent 3"/>
    <w:basedOn w:val="a"/>
    <w:pPr>
      <w:spacing w:line="360" w:lineRule="auto"/>
      <w:ind w:firstLine="720"/>
      <w:jc w:val="both"/>
    </w:pPr>
  </w:style>
  <w:style w:type="character" w:styleId="a5">
    <w:name w:val="page number"/>
    <w:basedOn w:val="a0"/>
  </w:style>
  <w:style w:type="paragraph" w:styleId="a6">
    <w:name w:val="footer"/>
    <w:basedOn w:val="a"/>
    <w:pPr>
      <w:tabs>
        <w:tab w:val="center" w:pos="4153"/>
        <w:tab w:val="right" w:pos="8306"/>
      </w:tabs>
    </w:pPr>
  </w:style>
  <w:style w:type="paragraph" w:styleId="a7">
    <w:name w:val="header"/>
    <w:basedOn w:val="a"/>
    <w:pPr>
      <w:tabs>
        <w:tab w:val="center" w:pos="4153"/>
        <w:tab w:val="right" w:pos="8306"/>
      </w:tabs>
    </w:pPr>
  </w:style>
  <w:style w:type="paragraph" w:styleId="a8">
    <w:name w:val="Title"/>
    <w:basedOn w:val="a"/>
    <w:qFormat/>
    <w:pPr>
      <w:jc w:val="center"/>
    </w:pPr>
    <w:rPr>
      <w:b/>
      <w:bCs/>
      <w:sz w:val="20"/>
      <w:szCs w:val="20"/>
    </w:rPr>
  </w:style>
  <w:style w:type="paragraph" w:styleId="a9">
    <w:name w:val="Plain Text"/>
    <w:basedOn w:val="a"/>
    <w:rPr>
      <w:rFonts w:ascii="Courier New" w:hAnsi="Courier New"/>
      <w:sz w:val="20"/>
      <w:szCs w:val="20"/>
      <w:lang w:eastAsia="ru-RU"/>
    </w:rPr>
  </w:style>
  <w:style w:type="paragraph" w:styleId="21">
    <w:name w:val="Body Text 2"/>
    <w:basedOn w:val="a"/>
    <w:pPr>
      <w:jc w:val="both"/>
    </w:pPr>
    <w:rPr>
      <w:sz w:val="20"/>
      <w:szCs w:val="20"/>
      <w:lang w:eastAsia="ru-RU"/>
    </w:rPr>
  </w:style>
  <w:style w:type="paragraph" w:styleId="31">
    <w:name w:val="Body Text 3"/>
    <w:basedOn w:val="a"/>
    <w:rPr>
      <w:b/>
      <w:sz w:val="20"/>
      <w:szCs w:val="20"/>
      <w:lang w:eastAsia="ru-RU"/>
    </w:rPr>
  </w:style>
  <w:style w:type="paragraph" w:styleId="aa">
    <w:name w:val="caption"/>
    <w:basedOn w:val="a"/>
    <w:next w:val="a"/>
    <w:qFormat/>
    <w:pPr>
      <w:spacing w:before="120" w:after="120"/>
    </w:pPr>
    <w:rPr>
      <w:b/>
      <w:color w:val="auto"/>
      <w:sz w:val="20"/>
      <w:szCs w:val="24"/>
      <w:lang w:eastAsia="ru-RU"/>
    </w:rPr>
  </w:style>
  <w:style w:type="paragraph" w:styleId="ab">
    <w:name w:val="Block Text"/>
    <w:basedOn w:val="a"/>
    <w:rsid w:val="00184C08"/>
    <w:pPr>
      <w:widowControl w:val="0"/>
      <w:autoSpaceDE w:val="0"/>
      <w:autoSpaceDN w:val="0"/>
      <w:adjustRightInd w:val="0"/>
      <w:spacing w:before="40"/>
      <w:ind w:left="600" w:right="600"/>
      <w:jc w:val="center"/>
    </w:pPr>
    <w:rPr>
      <w:color w:val="auto"/>
      <w:sz w:val="22"/>
      <w:szCs w:val="22"/>
      <w:lang w:eastAsia="ru-RU"/>
    </w:rPr>
  </w:style>
  <w:style w:type="table" w:styleId="ac">
    <w:name w:val="Table Grid"/>
    <w:basedOn w:val="a1"/>
    <w:rsid w:val="00E730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rsid w:val="004E6C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szCs w:val="20"/>
      <w:lang w:eastAsia="ru-RU"/>
    </w:rPr>
  </w:style>
  <w:style w:type="character" w:customStyle="1" w:styleId="FontStyle94">
    <w:name w:val="Font Style94"/>
    <w:rsid w:val="004E6C54"/>
    <w:rPr>
      <w:rFonts w:ascii="Arial" w:hAnsi="Arial" w:cs="Arial"/>
      <w:sz w:val="24"/>
      <w:szCs w:val="24"/>
    </w:rPr>
  </w:style>
  <w:style w:type="paragraph" w:customStyle="1" w:styleId="Style4">
    <w:name w:val="Style4"/>
    <w:basedOn w:val="a"/>
    <w:rsid w:val="004E6C54"/>
    <w:pPr>
      <w:widowControl w:val="0"/>
      <w:autoSpaceDE w:val="0"/>
      <w:autoSpaceDN w:val="0"/>
      <w:adjustRightInd w:val="0"/>
      <w:spacing w:line="900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14">
    <w:name w:val="Style14"/>
    <w:basedOn w:val="a"/>
    <w:rsid w:val="004E6C54"/>
    <w:pPr>
      <w:widowControl w:val="0"/>
      <w:autoSpaceDE w:val="0"/>
      <w:autoSpaceDN w:val="0"/>
      <w:adjustRightInd w:val="0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32">
    <w:name w:val="Style32"/>
    <w:basedOn w:val="a"/>
    <w:rsid w:val="004E6C54"/>
    <w:pPr>
      <w:widowControl w:val="0"/>
      <w:autoSpaceDE w:val="0"/>
      <w:autoSpaceDN w:val="0"/>
      <w:adjustRightInd w:val="0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39">
    <w:name w:val="Style39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40">
    <w:name w:val="Style40"/>
    <w:basedOn w:val="a"/>
    <w:rsid w:val="004E6C54"/>
    <w:pPr>
      <w:widowControl w:val="0"/>
      <w:autoSpaceDE w:val="0"/>
      <w:autoSpaceDN w:val="0"/>
      <w:adjustRightInd w:val="0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2">
    <w:name w:val="Style62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5">
    <w:name w:val="Style65"/>
    <w:basedOn w:val="a"/>
    <w:rsid w:val="004E6C54"/>
    <w:pPr>
      <w:widowControl w:val="0"/>
      <w:autoSpaceDE w:val="0"/>
      <w:autoSpaceDN w:val="0"/>
      <w:adjustRightInd w:val="0"/>
      <w:spacing w:line="274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7">
    <w:name w:val="Style67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74">
    <w:name w:val="Style74"/>
    <w:basedOn w:val="a"/>
    <w:rsid w:val="004E6C54"/>
    <w:pPr>
      <w:widowControl w:val="0"/>
      <w:autoSpaceDE w:val="0"/>
      <w:autoSpaceDN w:val="0"/>
      <w:adjustRightInd w:val="0"/>
      <w:spacing w:line="552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character" w:customStyle="1" w:styleId="FontStyle93">
    <w:name w:val="Font Style93"/>
    <w:rsid w:val="004E6C54"/>
    <w:rPr>
      <w:rFonts w:ascii="Arial" w:hAnsi="Arial" w:cs="Arial"/>
      <w:b/>
      <w:bCs/>
      <w:sz w:val="24"/>
      <w:szCs w:val="24"/>
    </w:rPr>
  </w:style>
  <w:style w:type="character" w:customStyle="1" w:styleId="FontStyle96">
    <w:name w:val="Font Style96"/>
    <w:rsid w:val="004E6C54"/>
    <w:rPr>
      <w:rFonts w:ascii="Arial" w:hAnsi="Arial" w:cs="Arial"/>
      <w:sz w:val="24"/>
      <w:szCs w:val="24"/>
    </w:rPr>
  </w:style>
  <w:style w:type="character" w:customStyle="1" w:styleId="FontStyle97">
    <w:name w:val="Font Style97"/>
    <w:rsid w:val="004E6C54"/>
    <w:rPr>
      <w:rFonts w:ascii="Arial" w:hAnsi="Arial" w:cs="Arial"/>
      <w:b/>
      <w:bCs/>
      <w:sz w:val="24"/>
      <w:szCs w:val="24"/>
    </w:rPr>
  </w:style>
  <w:style w:type="paragraph" w:styleId="ad">
    <w:name w:val="annotation text"/>
    <w:basedOn w:val="a"/>
    <w:semiHidden/>
    <w:rsid w:val="004E6C54"/>
    <w:rPr>
      <w:color w:val="auto"/>
      <w:sz w:val="20"/>
      <w:szCs w:val="20"/>
      <w:lang w:eastAsia="ru-RU"/>
    </w:rPr>
  </w:style>
  <w:style w:type="paragraph" w:styleId="ae">
    <w:name w:val="annotation subject"/>
    <w:basedOn w:val="ad"/>
    <w:next w:val="ad"/>
    <w:semiHidden/>
    <w:rsid w:val="004E6C54"/>
    <w:rPr>
      <w:b/>
      <w:bCs/>
    </w:rPr>
  </w:style>
  <w:style w:type="paragraph" w:styleId="af">
    <w:name w:val="Balloon Text"/>
    <w:basedOn w:val="a"/>
    <w:semiHidden/>
    <w:rsid w:val="004E6C54"/>
    <w:rPr>
      <w:rFonts w:ascii="Tahoma" w:hAnsi="Tahoma" w:cs="Tahoma"/>
      <w:color w:val="auto"/>
      <w:sz w:val="16"/>
      <w:szCs w:val="16"/>
      <w:lang w:eastAsia="ru-RU"/>
    </w:rPr>
  </w:style>
  <w:style w:type="paragraph" w:customStyle="1" w:styleId="Style7">
    <w:name w:val="Style7"/>
    <w:basedOn w:val="a"/>
    <w:rsid w:val="004E6C54"/>
    <w:pPr>
      <w:widowControl w:val="0"/>
      <w:autoSpaceDE w:val="0"/>
      <w:autoSpaceDN w:val="0"/>
      <w:adjustRightInd w:val="0"/>
      <w:spacing w:line="310" w:lineRule="exact"/>
    </w:pPr>
    <w:rPr>
      <w:rFonts w:ascii="Arial" w:hAnsi="Arial"/>
      <w:color w:val="auto"/>
      <w:sz w:val="24"/>
      <w:szCs w:val="24"/>
      <w:lang w:eastAsia="ru-RU"/>
    </w:rPr>
  </w:style>
  <w:style w:type="paragraph" w:styleId="af0">
    <w:name w:val="footnote text"/>
    <w:basedOn w:val="a"/>
    <w:semiHidden/>
    <w:rsid w:val="00651425"/>
    <w:rPr>
      <w:sz w:val="20"/>
      <w:szCs w:val="20"/>
    </w:rPr>
  </w:style>
  <w:style w:type="character" w:styleId="af1">
    <w:name w:val="footnote reference"/>
    <w:semiHidden/>
    <w:rsid w:val="0065142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color w:val="000000"/>
      <w:sz w:val="28"/>
      <w:szCs w:val="28"/>
      <w:lang w:eastAsia="en-US"/>
    </w:rPr>
  </w:style>
  <w:style w:type="paragraph" w:styleId="1">
    <w:name w:val="heading 1"/>
    <w:basedOn w:val="a"/>
    <w:next w:val="a"/>
    <w:qFormat/>
    <w:pPr>
      <w:keepNext/>
      <w:outlineLvl w:val="0"/>
    </w:pPr>
    <w:rPr>
      <w:b/>
      <w:bCs/>
      <w:sz w:val="24"/>
      <w:szCs w:val="24"/>
    </w:rPr>
  </w:style>
  <w:style w:type="paragraph" w:styleId="2">
    <w:name w:val="heading 2"/>
    <w:basedOn w:val="a"/>
    <w:next w:val="a"/>
    <w:qFormat/>
    <w:pPr>
      <w:keepNext/>
      <w:spacing w:line="360" w:lineRule="auto"/>
      <w:ind w:firstLine="709"/>
      <w:jc w:val="both"/>
      <w:outlineLvl w:val="1"/>
    </w:pPr>
    <w:rPr>
      <w:b/>
      <w:bCs/>
    </w:rPr>
  </w:style>
  <w:style w:type="paragraph" w:styleId="3">
    <w:name w:val="heading 3"/>
    <w:basedOn w:val="a"/>
    <w:next w:val="a"/>
    <w:qFormat/>
    <w:pPr>
      <w:keepNext/>
      <w:jc w:val="right"/>
      <w:outlineLvl w:val="2"/>
    </w:pPr>
    <w:rPr>
      <w:b/>
      <w:bCs/>
      <w:sz w:val="20"/>
      <w:szCs w:val="20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color w:val="auto"/>
      <w:szCs w:val="20"/>
      <w:lang w:eastAsia="ru-RU"/>
    </w:rPr>
  </w:style>
  <w:style w:type="paragraph" w:styleId="6">
    <w:name w:val="heading 6"/>
    <w:basedOn w:val="a"/>
    <w:next w:val="a"/>
    <w:qFormat/>
    <w:pPr>
      <w:keepNext/>
      <w:outlineLvl w:val="5"/>
    </w:pPr>
    <w:rPr>
      <w:b/>
      <w:color w:val="auto"/>
      <w:sz w:val="24"/>
      <w:szCs w:val="20"/>
      <w:lang w:eastAsia="ru-RU"/>
    </w:rPr>
  </w:style>
  <w:style w:type="paragraph" w:styleId="7">
    <w:name w:val="heading 7"/>
    <w:basedOn w:val="a"/>
    <w:next w:val="a"/>
    <w:qFormat/>
    <w:pPr>
      <w:keepNext/>
      <w:spacing w:line="360" w:lineRule="auto"/>
      <w:jc w:val="right"/>
      <w:outlineLvl w:val="6"/>
    </w:pPr>
    <w:rPr>
      <w:color w:val="auto"/>
      <w:szCs w:val="20"/>
      <w:lang w:eastAsia="ru-RU"/>
    </w:rPr>
  </w:style>
  <w:style w:type="paragraph" w:styleId="8">
    <w:name w:val="heading 8"/>
    <w:basedOn w:val="a"/>
    <w:next w:val="a"/>
    <w:qFormat/>
    <w:pPr>
      <w:keepNext/>
      <w:spacing w:line="360" w:lineRule="auto"/>
      <w:ind w:firstLine="720"/>
      <w:jc w:val="both"/>
      <w:outlineLvl w:val="7"/>
    </w:pPr>
    <w:rPr>
      <w:color w:val="auto"/>
      <w:sz w:val="24"/>
      <w:szCs w:val="20"/>
      <w:lang w:eastAsia="ru-RU"/>
    </w:rPr>
  </w:style>
  <w:style w:type="paragraph" w:styleId="9">
    <w:name w:val="heading 9"/>
    <w:basedOn w:val="a"/>
    <w:next w:val="a"/>
    <w:qFormat/>
    <w:pPr>
      <w:keepNext/>
      <w:spacing w:line="360" w:lineRule="auto"/>
      <w:jc w:val="center"/>
      <w:outlineLvl w:val="8"/>
    </w:pPr>
    <w:rPr>
      <w:b/>
      <w:color w:val="auto"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spacing w:line="360" w:lineRule="auto"/>
      <w:jc w:val="center"/>
    </w:pPr>
  </w:style>
  <w:style w:type="paragraph" w:styleId="a4">
    <w:name w:val="Body Text Indent"/>
    <w:basedOn w:val="a"/>
    <w:pPr>
      <w:spacing w:line="360" w:lineRule="auto"/>
      <w:jc w:val="center"/>
    </w:pPr>
    <w:rPr>
      <w:b/>
      <w:bCs/>
    </w:rPr>
  </w:style>
  <w:style w:type="paragraph" w:styleId="20">
    <w:name w:val="Body Text Indent 2"/>
    <w:basedOn w:val="a"/>
    <w:pPr>
      <w:spacing w:line="360" w:lineRule="auto"/>
      <w:ind w:firstLine="709"/>
      <w:jc w:val="both"/>
    </w:pPr>
  </w:style>
  <w:style w:type="paragraph" w:styleId="30">
    <w:name w:val="Body Text Indent 3"/>
    <w:basedOn w:val="a"/>
    <w:pPr>
      <w:spacing w:line="360" w:lineRule="auto"/>
      <w:ind w:firstLine="720"/>
      <w:jc w:val="both"/>
    </w:pPr>
  </w:style>
  <w:style w:type="character" w:styleId="a5">
    <w:name w:val="page number"/>
    <w:basedOn w:val="a0"/>
  </w:style>
  <w:style w:type="paragraph" w:styleId="a6">
    <w:name w:val="footer"/>
    <w:basedOn w:val="a"/>
    <w:pPr>
      <w:tabs>
        <w:tab w:val="center" w:pos="4153"/>
        <w:tab w:val="right" w:pos="8306"/>
      </w:tabs>
    </w:pPr>
  </w:style>
  <w:style w:type="paragraph" w:styleId="a7">
    <w:name w:val="header"/>
    <w:basedOn w:val="a"/>
    <w:pPr>
      <w:tabs>
        <w:tab w:val="center" w:pos="4153"/>
        <w:tab w:val="right" w:pos="8306"/>
      </w:tabs>
    </w:pPr>
  </w:style>
  <w:style w:type="paragraph" w:styleId="a8">
    <w:name w:val="Title"/>
    <w:basedOn w:val="a"/>
    <w:qFormat/>
    <w:pPr>
      <w:jc w:val="center"/>
    </w:pPr>
    <w:rPr>
      <w:b/>
      <w:bCs/>
      <w:sz w:val="20"/>
      <w:szCs w:val="20"/>
    </w:rPr>
  </w:style>
  <w:style w:type="paragraph" w:styleId="a9">
    <w:name w:val="Plain Text"/>
    <w:basedOn w:val="a"/>
    <w:rPr>
      <w:rFonts w:ascii="Courier New" w:hAnsi="Courier New"/>
      <w:sz w:val="20"/>
      <w:szCs w:val="20"/>
      <w:lang w:eastAsia="ru-RU"/>
    </w:rPr>
  </w:style>
  <w:style w:type="paragraph" w:styleId="21">
    <w:name w:val="Body Text 2"/>
    <w:basedOn w:val="a"/>
    <w:pPr>
      <w:jc w:val="both"/>
    </w:pPr>
    <w:rPr>
      <w:sz w:val="20"/>
      <w:szCs w:val="20"/>
      <w:lang w:eastAsia="ru-RU"/>
    </w:rPr>
  </w:style>
  <w:style w:type="paragraph" w:styleId="31">
    <w:name w:val="Body Text 3"/>
    <w:basedOn w:val="a"/>
    <w:rPr>
      <w:b/>
      <w:sz w:val="20"/>
      <w:szCs w:val="20"/>
      <w:lang w:eastAsia="ru-RU"/>
    </w:rPr>
  </w:style>
  <w:style w:type="paragraph" w:styleId="aa">
    <w:name w:val="caption"/>
    <w:basedOn w:val="a"/>
    <w:next w:val="a"/>
    <w:qFormat/>
    <w:pPr>
      <w:spacing w:before="120" w:after="120"/>
    </w:pPr>
    <w:rPr>
      <w:b/>
      <w:color w:val="auto"/>
      <w:sz w:val="20"/>
      <w:szCs w:val="24"/>
      <w:lang w:eastAsia="ru-RU"/>
    </w:rPr>
  </w:style>
  <w:style w:type="paragraph" w:styleId="ab">
    <w:name w:val="Block Text"/>
    <w:basedOn w:val="a"/>
    <w:rsid w:val="00184C08"/>
    <w:pPr>
      <w:widowControl w:val="0"/>
      <w:autoSpaceDE w:val="0"/>
      <w:autoSpaceDN w:val="0"/>
      <w:adjustRightInd w:val="0"/>
      <w:spacing w:before="40"/>
      <w:ind w:left="600" w:right="600"/>
      <w:jc w:val="center"/>
    </w:pPr>
    <w:rPr>
      <w:color w:val="auto"/>
      <w:sz w:val="22"/>
      <w:szCs w:val="22"/>
      <w:lang w:eastAsia="ru-RU"/>
    </w:rPr>
  </w:style>
  <w:style w:type="table" w:styleId="ac">
    <w:name w:val="Table Grid"/>
    <w:basedOn w:val="a1"/>
    <w:rsid w:val="00E730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rsid w:val="004E6C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szCs w:val="20"/>
      <w:lang w:eastAsia="ru-RU"/>
    </w:rPr>
  </w:style>
  <w:style w:type="character" w:customStyle="1" w:styleId="FontStyle94">
    <w:name w:val="Font Style94"/>
    <w:rsid w:val="004E6C54"/>
    <w:rPr>
      <w:rFonts w:ascii="Arial" w:hAnsi="Arial" w:cs="Arial"/>
      <w:sz w:val="24"/>
      <w:szCs w:val="24"/>
    </w:rPr>
  </w:style>
  <w:style w:type="paragraph" w:customStyle="1" w:styleId="Style4">
    <w:name w:val="Style4"/>
    <w:basedOn w:val="a"/>
    <w:rsid w:val="004E6C54"/>
    <w:pPr>
      <w:widowControl w:val="0"/>
      <w:autoSpaceDE w:val="0"/>
      <w:autoSpaceDN w:val="0"/>
      <w:adjustRightInd w:val="0"/>
      <w:spacing w:line="900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14">
    <w:name w:val="Style14"/>
    <w:basedOn w:val="a"/>
    <w:rsid w:val="004E6C54"/>
    <w:pPr>
      <w:widowControl w:val="0"/>
      <w:autoSpaceDE w:val="0"/>
      <w:autoSpaceDN w:val="0"/>
      <w:adjustRightInd w:val="0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32">
    <w:name w:val="Style32"/>
    <w:basedOn w:val="a"/>
    <w:rsid w:val="004E6C54"/>
    <w:pPr>
      <w:widowControl w:val="0"/>
      <w:autoSpaceDE w:val="0"/>
      <w:autoSpaceDN w:val="0"/>
      <w:adjustRightInd w:val="0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39">
    <w:name w:val="Style39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40">
    <w:name w:val="Style40"/>
    <w:basedOn w:val="a"/>
    <w:rsid w:val="004E6C54"/>
    <w:pPr>
      <w:widowControl w:val="0"/>
      <w:autoSpaceDE w:val="0"/>
      <w:autoSpaceDN w:val="0"/>
      <w:adjustRightInd w:val="0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2">
    <w:name w:val="Style62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5">
    <w:name w:val="Style65"/>
    <w:basedOn w:val="a"/>
    <w:rsid w:val="004E6C54"/>
    <w:pPr>
      <w:widowControl w:val="0"/>
      <w:autoSpaceDE w:val="0"/>
      <w:autoSpaceDN w:val="0"/>
      <w:adjustRightInd w:val="0"/>
      <w:spacing w:line="274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67">
    <w:name w:val="Style67"/>
    <w:basedOn w:val="a"/>
    <w:rsid w:val="004E6C54"/>
    <w:pPr>
      <w:widowControl w:val="0"/>
      <w:autoSpaceDE w:val="0"/>
      <w:autoSpaceDN w:val="0"/>
      <w:adjustRightInd w:val="0"/>
      <w:spacing w:line="274" w:lineRule="exact"/>
    </w:pPr>
    <w:rPr>
      <w:rFonts w:ascii="Arial" w:hAnsi="Arial"/>
      <w:color w:val="auto"/>
      <w:sz w:val="24"/>
      <w:szCs w:val="24"/>
      <w:lang w:eastAsia="ru-RU"/>
    </w:rPr>
  </w:style>
  <w:style w:type="paragraph" w:customStyle="1" w:styleId="Style74">
    <w:name w:val="Style74"/>
    <w:basedOn w:val="a"/>
    <w:rsid w:val="004E6C54"/>
    <w:pPr>
      <w:widowControl w:val="0"/>
      <w:autoSpaceDE w:val="0"/>
      <w:autoSpaceDN w:val="0"/>
      <w:adjustRightInd w:val="0"/>
      <w:spacing w:line="552" w:lineRule="exact"/>
      <w:jc w:val="center"/>
    </w:pPr>
    <w:rPr>
      <w:rFonts w:ascii="Arial" w:hAnsi="Arial"/>
      <w:color w:val="auto"/>
      <w:sz w:val="24"/>
      <w:szCs w:val="24"/>
      <w:lang w:eastAsia="ru-RU"/>
    </w:rPr>
  </w:style>
  <w:style w:type="character" w:customStyle="1" w:styleId="FontStyle93">
    <w:name w:val="Font Style93"/>
    <w:rsid w:val="004E6C54"/>
    <w:rPr>
      <w:rFonts w:ascii="Arial" w:hAnsi="Arial" w:cs="Arial"/>
      <w:b/>
      <w:bCs/>
      <w:sz w:val="24"/>
      <w:szCs w:val="24"/>
    </w:rPr>
  </w:style>
  <w:style w:type="character" w:customStyle="1" w:styleId="FontStyle96">
    <w:name w:val="Font Style96"/>
    <w:rsid w:val="004E6C54"/>
    <w:rPr>
      <w:rFonts w:ascii="Arial" w:hAnsi="Arial" w:cs="Arial"/>
      <w:sz w:val="24"/>
      <w:szCs w:val="24"/>
    </w:rPr>
  </w:style>
  <w:style w:type="character" w:customStyle="1" w:styleId="FontStyle97">
    <w:name w:val="Font Style97"/>
    <w:rsid w:val="004E6C54"/>
    <w:rPr>
      <w:rFonts w:ascii="Arial" w:hAnsi="Arial" w:cs="Arial"/>
      <w:b/>
      <w:bCs/>
      <w:sz w:val="24"/>
      <w:szCs w:val="24"/>
    </w:rPr>
  </w:style>
  <w:style w:type="paragraph" w:styleId="ad">
    <w:name w:val="annotation text"/>
    <w:basedOn w:val="a"/>
    <w:semiHidden/>
    <w:rsid w:val="004E6C54"/>
    <w:rPr>
      <w:color w:val="auto"/>
      <w:sz w:val="20"/>
      <w:szCs w:val="20"/>
      <w:lang w:eastAsia="ru-RU"/>
    </w:rPr>
  </w:style>
  <w:style w:type="paragraph" w:styleId="ae">
    <w:name w:val="annotation subject"/>
    <w:basedOn w:val="ad"/>
    <w:next w:val="ad"/>
    <w:semiHidden/>
    <w:rsid w:val="004E6C54"/>
    <w:rPr>
      <w:b/>
      <w:bCs/>
    </w:rPr>
  </w:style>
  <w:style w:type="paragraph" w:styleId="af">
    <w:name w:val="Balloon Text"/>
    <w:basedOn w:val="a"/>
    <w:semiHidden/>
    <w:rsid w:val="004E6C54"/>
    <w:rPr>
      <w:rFonts w:ascii="Tahoma" w:hAnsi="Tahoma" w:cs="Tahoma"/>
      <w:color w:val="auto"/>
      <w:sz w:val="16"/>
      <w:szCs w:val="16"/>
      <w:lang w:eastAsia="ru-RU"/>
    </w:rPr>
  </w:style>
  <w:style w:type="paragraph" w:customStyle="1" w:styleId="Style7">
    <w:name w:val="Style7"/>
    <w:basedOn w:val="a"/>
    <w:rsid w:val="004E6C54"/>
    <w:pPr>
      <w:widowControl w:val="0"/>
      <w:autoSpaceDE w:val="0"/>
      <w:autoSpaceDN w:val="0"/>
      <w:adjustRightInd w:val="0"/>
      <w:spacing w:line="310" w:lineRule="exact"/>
    </w:pPr>
    <w:rPr>
      <w:rFonts w:ascii="Arial" w:hAnsi="Arial"/>
      <w:color w:val="auto"/>
      <w:sz w:val="24"/>
      <w:szCs w:val="24"/>
      <w:lang w:eastAsia="ru-RU"/>
    </w:rPr>
  </w:style>
  <w:style w:type="paragraph" w:styleId="af0">
    <w:name w:val="footnote text"/>
    <w:basedOn w:val="a"/>
    <w:semiHidden/>
    <w:rsid w:val="00651425"/>
    <w:rPr>
      <w:sz w:val="20"/>
      <w:szCs w:val="20"/>
    </w:rPr>
  </w:style>
  <w:style w:type="character" w:styleId="af1">
    <w:name w:val="footnote reference"/>
    <w:semiHidden/>
    <w:rsid w:val="0065142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437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6.wmf"/><Relationship Id="rId42" Type="http://schemas.openxmlformats.org/officeDocument/2006/relationships/image" Target="media/image15.emf"/><Relationship Id="rId63" Type="http://schemas.openxmlformats.org/officeDocument/2006/relationships/oleObject" Target="embeddings/oleObject25.bin"/><Relationship Id="rId84" Type="http://schemas.openxmlformats.org/officeDocument/2006/relationships/oleObject" Target="embeddings/oleObject36.bin"/><Relationship Id="rId138" Type="http://schemas.openxmlformats.org/officeDocument/2006/relationships/image" Target="media/image62.wmf"/><Relationship Id="rId159" Type="http://schemas.openxmlformats.org/officeDocument/2006/relationships/image" Target="media/image71.wmf"/><Relationship Id="rId170" Type="http://schemas.openxmlformats.org/officeDocument/2006/relationships/oleObject" Target="embeddings/oleObject78.bin"/><Relationship Id="rId191" Type="http://schemas.openxmlformats.org/officeDocument/2006/relationships/image" Target="media/image87.wmf"/><Relationship Id="rId205" Type="http://schemas.openxmlformats.org/officeDocument/2006/relationships/image" Target="media/image94.wmf"/><Relationship Id="rId226" Type="http://schemas.openxmlformats.org/officeDocument/2006/relationships/oleObject" Target="embeddings/oleObject106.bin"/><Relationship Id="rId107" Type="http://schemas.openxmlformats.org/officeDocument/2006/relationships/image" Target="media/image47.wmf"/><Relationship Id="rId11" Type="http://schemas.openxmlformats.org/officeDocument/2006/relationships/image" Target="media/image1.wmf"/><Relationship Id="rId32" Type="http://schemas.openxmlformats.org/officeDocument/2006/relationships/oleObject" Target="embeddings/oleObject11.bin"/><Relationship Id="rId53" Type="http://schemas.openxmlformats.org/officeDocument/2006/relationships/oleObject" Target="embeddings/oleObject20.bin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8.bin"/><Relationship Id="rId149" Type="http://schemas.openxmlformats.org/officeDocument/2006/relationships/image" Target="media/image66.wmf"/><Relationship Id="rId5" Type="http://schemas.openxmlformats.org/officeDocument/2006/relationships/webSettings" Target="webSettings.xml"/><Relationship Id="rId95" Type="http://schemas.openxmlformats.org/officeDocument/2006/relationships/image" Target="media/image41.wmf"/><Relationship Id="rId160" Type="http://schemas.openxmlformats.org/officeDocument/2006/relationships/oleObject" Target="embeddings/oleObject73.bin"/><Relationship Id="rId181" Type="http://schemas.openxmlformats.org/officeDocument/2006/relationships/image" Target="media/image82.wmf"/><Relationship Id="rId216" Type="http://schemas.openxmlformats.org/officeDocument/2006/relationships/oleObject" Target="embeddings/oleObject101.bin"/><Relationship Id="rId22" Type="http://schemas.openxmlformats.org/officeDocument/2006/relationships/oleObject" Target="embeddings/oleObject6.bin"/><Relationship Id="rId43" Type="http://schemas.openxmlformats.org/officeDocument/2006/relationships/oleObject" Target="embeddings/oleObject15.bin"/><Relationship Id="rId64" Type="http://schemas.openxmlformats.org/officeDocument/2006/relationships/image" Target="media/image26.wmf"/><Relationship Id="rId118" Type="http://schemas.openxmlformats.org/officeDocument/2006/relationships/oleObject" Target="embeddings/oleObject53.bin"/><Relationship Id="rId139" Type="http://schemas.openxmlformats.org/officeDocument/2006/relationships/oleObject" Target="embeddings/oleObject64.bin"/><Relationship Id="rId80" Type="http://schemas.openxmlformats.org/officeDocument/2006/relationships/oleObject" Target="embeddings/oleObject34.bin"/><Relationship Id="rId85" Type="http://schemas.openxmlformats.org/officeDocument/2006/relationships/image" Target="media/image36.wmf"/><Relationship Id="rId150" Type="http://schemas.openxmlformats.org/officeDocument/2006/relationships/oleObject" Target="embeddings/oleObject68.bin"/><Relationship Id="rId155" Type="http://schemas.openxmlformats.org/officeDocument/2006/relationships/image" Target="media/image69.wmf"/><Relationship Id="rId171" Type="http://schemas.openxmlformats.org/officeDocument/2006/relationships/image" Target="media/image77.wmf"/><Relationship Id="rId176" Type="http://schemas.openxmlformats.org/officeDocument/2006/relationships/oleObject" Target="embeddings/oleObject81.bin"/><Relationship Id="rId192" Type="http://schemas.openxmlformats.org/officeDocument/2006/relationships/oleObject" Target="embeddings/oleObject89.bin"/><Relationship Id="rId197" Type="http://schemas.openxmlformats.org/officeDocument/2006/relationships/image" Target="media/image90.wmf"/><Relationship Id="rId206" Type="http://schemas.openxmlformats.org/officeDocument/2006/relationships/oleObject" Target="embeddings/oleObject96.bin"/><Relationship Id="rId227" Type="http://schemas.openxmlformats.org/officeDocument/2006/relationships/image" Target="media/image105.wmf"/><Relationship Id="rId201" Type="http://schemas.openxmlformats.org/officeDocument/2006/relationships/image" Target="media/image92.wmf"/><Relationship Id="rId222" Type="http://schemas.openxmlformats.org/officeDocument/2006/relationships/oleObject" Target="embeddings/oleObject104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3.bin"/><Relationship Id="rId103" Type="http://schemas.openxmlformats.org/officeDocument/2006/relationships/image" Target="media/image45.wmf"/><Relationship Id="rId108" Type="http://schemas.openxmlformats.org/officeDocument/2006/relationships/oleObject" Target="embeddings/oleObject48.bin"/><Relationship Id="rId124" Type="http://schemas.openxmlformats.org/officeDocument/2006/relationships/oleObject" Target="embeddings/oleObject56.bin"/><Relationship Id="rId129" Type="http://schemas.openxmlformats.org/officeDocument/2006/relationships/oleObject" Target="embeddings/oleObject59.bin"/><Relationship Id="rId54" Type="http://schemas.openxmlformats.org/officeDocument/2006/relationships/image" Target="media/image21.wmf"/><Relationship Id="rId70" Type="http://schemas.openxmlformats.org/officeDocument/2006/relationships/oleObject" Target="embeddings/oleObject29.bin"/><Relationship Id="rId75" Type="http://schemas.openxmlformats.org/officeDocument/2006/relationships/image" Target="media/image31.wmf"/><Relationship Id="rId91" Type="http://schemas.openxmlformats.org/officeDocument/2006/relationships/image" Target="media/image39.wmf"/><Relationship Id="rId96" Type="http://schemas.openxmlformats.org/officeDocument/2006/relationships/oleObject" Target="embeddings/oleObject42.bin"/><Relationship Id="rId140" Type="http://schemas.openxmlformats.org/officeDocument/2006/relationships/image" Target="media/image63.wmf"/><Relationship Id="rId145" Type="http://schemas.openxmlformats.org/officeDocument/2006/relationships/image" Target="media/image64.wmf"/><Relationship Id="rId161" Type="http://schemas.openxmlformats.org/officeDocument/2006/relationships/image" Target="media/image72.wmf"/><Relationship Id="rId166" Type="http://schemas.openxmlformats.org/officeDocument/2006/relationships/oleObject" Target="embeddings/oleObject76.bin"/><Relationship Id="rId182" Type="http://schemas.openxmlformats.org/officeDocument/2006/relationships/oleObject" Target="embeddings/oleObject84.bin"/><Relationship Id="rId187" Type="http://schemas.openxmlformats.org/officeDocument/2006/relationships/image" Target="media/image85.wmf"/><Relationship Id="rId217" Type="http://schemas.openxmlformats.org/officeDocument/2006/relationships/image" Target="media/image100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12" Type="http://schemas.openxmlformats.org/officeDocument/2006/relationships/oleObject" Target="embeddings/oleObject99.bin"/><Relationship Id="rId233" Type="http://schemas.openxmlformats.org/officeDocument/2006/relationships/image" Target="media/image108.wmf"/><Relationship Id="rId23" Type="http://schemas.openxmlformats.org/officeDocument/2006/relationships/image" Target="media/image7.wmf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18.bin"/><Relationship Id="rId114" Type="http://schemas.openxmlformats.org/officeDocument/2006/relationships/oleObject" Target="embeddings/oleObject51.bin"/><Relationship Id="rId119" Type="http://schemas.openxmlformats.org/officeDocument/2006/relationships/image" Target="media/image53.wmf"/><Relationship Id="rId44" Type="http://schemas.openxmlformats.org/officeDocument/2006/relationships/image" Target="media/image16.emf"/><Relationship Id="rId60" Type="http://schemas.openxmlformats.org/officeDocument/2006/relationships/image" Target="media/image24.wmf"/><Relationship Id="rId65" Type="http://schemas.openxmlformats.org/officeDocument/2006/relationships/oleObject" Target="embeddings/oleObject26.bin"/><Relationship Id="rId81" Type="http://schemas.openxmlformats.org/officeDocument/2006/relationships/image" Target="media/image34.wmf"/><Relationship Id="rId86" Type="http://schemas.openxmlformats.org/officeDocument/2006/relationships/oleObject" Target="embeddings/oleObject37.bin"/><Relationship Id="rId130" Type="http://schemas.openxmlformats.org/officeDocument/2006/relationships/image" Target="media/image58.wmf"/><Relationship Id="rId135" Type="http://schemas.openxmlformats.org/officeDocument/2006/relationships/oleObject" Target="embeddings/oleObject62.bin"/><Relationship Id="rId151" Type="http://schemas.openxmlformats.org/officeDocument/2006/relationships/image" Target="media/image67.wmf"/><Relationship Id="rId156" Type="http://schemas.openxmlformats.org/officeDocument/2006/relationships/oleObject" Target="embeddings/oleObject71.bin"/><Relationship Id="rId177" Type="http://schemas.openxmlformats.org/officeDocument/2006/relationships/image" Target="media/image80.wmf"/><Relationship Id="rId198" Type="http://schemas.openxmlformats.org/officeDocument/2006/relationships/oleObject" Target="embeddings/oleObject92.bin"/><Relationship Id="rId172" Type="http://schemas.openxmlformats.org/officeDocument/2006/relationships/oleObject" Target="embeddings/oleObject79.bin"/><Relationship Id="rId193" Type="http://schemas.openxmlformats.org/officeDocument/2006/relationships/image" Target="media/image88.wmf"/><Relationship Id="rId202" Type="http://schemas.openxmlformats.org/officeDocument/2006/relationships/oleObject" Target="embeddings/oleObject94.bin"/><Relationship Id="rId207" Type="http://schemas.openxmlformats.org/officeDocument/2006/relationships/image" Target="media/image95.wmf"/><Relationship Id="rId223" Type="http://schemas.openxmlformats.org/officeDocument/2006/relationships/image" Target="media/image103.wmf"/><Relationship Id="rId228" Type="http://schemas.openxmlformats.org/officeDocument/2006/relationships/oleObject" Target="embeddings/oleObject107.bin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header" Target="header2.xml"/><Relationship Id="rId109" Type="http://schemas.openxmlformats.org/officeDocument/2006/relationships/image" Target="media/image48.wmf"/><Relationship Id="rId34" Type="http://schemas.openxmlformats.org/officeDocument/2006/relationships/oleObject" Target="embeddings/oleObject12.bin"/><Relationship Id="rId50" Type="http://schemas.openxmlformats.org/officeDocument/2006/relationships/image" Target="media/image19.wmf"/><Relationship Id="rId55" Type="http://schemas.openxmlformats.org/officeDocument/2006/relationships/oleObject" Target="embeddings/oleObject21.bin"/><Relationship Id="rId76" Type="http://schemas.openxmlformats.org/officeDocument/2006/relationships/oleObject" Target="embeddings/oleObject32.bin"/><Relationship Id="rId97" Type="http://schemas.openxmlformats.org/officeDocument/2006/relationships/image" Target="media/image42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56.wmf"/><Relationship Id="rId141" Type="http://schemas.openxmlformats.org/officeDocument/2006/relationships/oleObject" Target="embeddings/oleObject65.bin"/><Relationship Id="rId146" Type="http://schemas.openxmlformats.org/officeDocument/2006/relationships/oleObject" Target="embeddings/oleObject66.bin"/><Relationship Id="rId167" Type="http://schemas.openxmlformats.org/officeDocument/2006/relationships/image" Target="media/image75.wmf"/><Relationship Id="rId188" Type="http://schemas.openxmlformats.org/officeDocument/2006/relationships/oleObject" Target="embeddings/oleObject87.bin"/><Relationship Id="rId7" Type="http://schemas.openxmlformats.org/officeDocument/2006/relationships/endnotes" Target="endnotes.xml"/><Relationship Id="rId71" Type="http://schemas.openxmlformats.org/officeDocument/2006/relationships/image" Target="media/image29.wmf"/><Relationship Id="rId92" Type="http://schemas.openxmlformats.org/officeDocument/2006/relationships/oleObject" Target="embeddings/oleObject40.bin"/><Relationship Id="rId162" Type="http://schemas.openxmlformats.org/officeDocument/2006/relationships/oleObject" Target="embeddings/oleObject74.bin"/><Relationship Id="rId183" Type="http://schemas.openxmlformats.org/officeDocument/2006/relationships/image" Target="media/image83.wmf"/><Relationship Id="rId213" Type="http://schemas.openxmlformats.org/officeDocument/2006/relationships/image" Target="media/image98.wmf"/><Relationship Id="rId218" Type="http://schemas.openxmlformats.org/officeDocument/2006/relationships/oleObject" Target="embeddings/oleObject102.bin"/><Relationship Id="rId234" Type="http://schemas.openxmlformats.org/officeDocument/2006/relationships/oleObject" Target="embeddings/oleObject110.bin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4" Type="http://schemas.openxmlformats.org/officeDocument/2006/relationships/oleObject" Target="embeddings/oleObject7.bin"/><Relationship Id="rId40" Type="http://schemas.openxmlformats.org/officeDocument/2006/relationships/footer" Target="footer3.xml"/><Relationship Id="rId45" Type="http://schemas.openxmlformats.org/officeDocument/2006/relationships/oleObject" Target="embeddings/oleObject16.bin"/><Relationship Id="rId66" Type="http://schemas.openxmlformats.org/officeDocument/2006/relationships/image" Target="media/image27.wmf"/><Relationship Id="rId87" Type="http://schemas.openxmlformats.org/officeDocument/2006/relationships/image" Target="media/image37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51.wmf"/><Relationship Id="rId131" Type="http://schemas.openxmlformats.org/officeDocument/2006/relationships/oleObject" Target="embeddings/oleObject60.bin"/><Relationship Id="rId136" Type="http://schemas.openxmlformats.org/officeDocument/2006/relationships/image" Target="media/image61.wmf"/><Relationship Id="rId157" Type="http://schemas.openxmlformats.org/officeDocument/2006/relationships/image" Target="media/image70.wmf"/><Relationship Id="rId178" Type="http://schemas.openxmlformats.org/officeDocument/2006/relationships/oleObject" Target="embeddings/oleObject82.bin"/><Relationship Id="rId61" Type="http://schemas.openxmlformats.org/officeDocument/2006/relationships/oleObject" Target="embeddings/oleObject24.bin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69.bin"/><Relationship Id="rId173" Type="http://schemas.openxmlformats.org/officeDocument/2006/relationships/image" Target="media/image78.wmf"/><Relationship Id="rId194" Type="http://schemas.openxmlformats.org/officeDocument/2006/relationships/oleObject" Target="embeddings/oleObject90.bin"/><Relationship Id="rId199" Type="http://schemas.openxmlformats.org/officeDocument/2006/relationships/image" Target="media/image91.wmf"/><Relationship Id="rId203" Type="http://schemas.openxmlformats.org/officeDocument/2006/relationships/image" Target="media/image93.wmf"/><Relationship Id="rId208" Type="http://schemas.openxmlformats.org/officeDocument/2006/relationships/oleObject" Target="embeddings/oleObject97.bin"/><Relationship Id="rId229" Type="http://schemas.openxmlformats.org/officeDocument/2006/relationships/image" Target="media/image106.wmf"/><Relationship Id="rId19" Type="http://schemas.openxmlformats.org/officeDocument/2006/relationships/image" Target="media/image5.wmf"/><Relationship Id="rId224" Type="http://schemas.openxmlformats.org/officeDocument/2006/relationships/oleObject" Target="embeddings/oleObject10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56" Type="http://schemas.openxmlformats.org/officeDocument/2006/relationships/image" Target="media/image22.wmf"/><Relationship Id="rId77" Type="http://schemas.openxmlformats.org/officeDocument/2006/relationships/image" Target="media/image32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65.wmf"/><Relationship Id="rId168" Type="http://schemas.openxmlformats.org/officeDocument/2006/relationships/oleObject" Target="embeddings/oleObject77.bin"/><Relationship Id="rId8" Type="http://schemas.openxmlformats.org/officeDocument/2006/relationships/header" Target="header1.xml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30.bin"/><Relationship Id="rId93" Type="http://schemas.openxmlformats.org/officeDocument/2006/relationships/image" Target="media/image40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54.wmf"/><Relationship Id="rId142" Type="http://schemas.openxmlformats.org/officeDocument/2006/relationships/header" Target="header3.xml"/><Relationship Id="rId163" Type="http://schemas.openxmlformats.org/officeDocument/2006/relationships/image" Target="media/image73.wmf"/><Relationship Id="rId184" Type="http://schemas.openxmlformats.org/officeDocument/2006/relationships/oleObject" Target="embeddings/oleObject85.bin"/><Relationship Id="rId189" Type="http://schemas.openxmlformats.org/officeDocument/2006/relationships/image" Target="media/image86.wmf"/><Relationship Id="rId219" Type="http://schemas.openxmlformats.org/officeDocument/2006/relationships/image" Target="media/image101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0.bin"/><Relationship Id="rId230" Type="http://schemas.openxmlformats.org/officeDocument/2006/relationships/oleObject" Target="embeddings/oleObject108.bin"/><Relationship Id="rId235" Type="http://schemas.openxmlformats.org/officeDocument/2006/relationships/fontTable" Target="fontTable.xml"/><Relationship Id="rId25" Type="http://schemas.openxmlformats.org/officeDocument/2006/relationships/image" Target="media/image8.wmf"/><Relationship Id="rId46" Type="http://schemas.openxmlformats.org/officeDocument/2006/relationships/image" Target="media/image17.wmf"/><Relationship Id="rId67" Type="http://schemas.openxmlformats.org/officeDocument/2006/relationships/oleObject" Target="embeddings/oleObject27.bin"/><Relationship Id="rId116" Type="http://schemas.openxmlformats.org/officeDocument/2006/relationships/oleObject" Target="embeddings/oleObject52.bin"/><Relationship Id="rId137" Type="http://schemas.openxmlformats.org/officeDocument/2006/relationships/oleObject" Target="embeddings/oleObject63.bin"/><Relationship Id="rId158" Type="http://schemas.openxmlformats.org/officeDocument/2006/relationships/oleObject" Target="embeddings/oleObject72.bin"/><Relationship Id="rId20" Type="http://schemas.openxmlformats.org/officeDocument/2006/relationships/oleObject" Target="embeddings/oleObject5.bin"/><Relationship Id="rId41" Type="http://schemas.openxmlformats.org/officeDocument/2006/relationships/footer" Target="footer4.xml"/><Relationship Id="rId62" Type="http://schemas.openxmlformats.org/officeDocument/2006/relationships/image" Target="media/image25.wmf"/><Relationship Id="rId83" Type="http://schemas.openxmlformats.org/officeDocument/2006/relationships/image" Target="media/image35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49.wmf"/><Relationship Id="rId132" Type="http://schemas.openxmlformats.org/officeDocument/2006/relationships/image" Target="media/image59.wmf"/><Relationship Id="rId153" Type="http://schemas.openxmlformats.org/officeDocument/2006/relationships/image" Target="media/image68.wmf"/><Relationship Id="rId174" Type="http://schemas.openxmlformats.org/officeDocument/2006/relationships/oleObject" Target="embeddings/oleObject80.bin"/><Relationship Id="rId179" Type="http://schemas.openxmlformats.org/officeDocument/2006/relationships/image" Target="media/image81.wmf"/><Relationship Id="rId195" Type="http://schemas.openxmlformats.org/officeDocument/2006/relationships/image" Target="media/image89.wmf"/><Relationship Id="rId209" Type="http://schemas.openxmlformats.org/officeDocument/2006/relationships/image" Target="media/image96.wmf"/><Relationship Id="rId190" Type="http://schemas.openxmlformats.org/officeDocument/2006/relationships/oleObject" Target="embeddings/oleObject88.bin"/><Relationship Id="rId204" Type="http://schemas.openxmlformats.org/officeDocument/2006/relationships/oleObject" Target="embeddings/oleObject95.bin"/><Relationship Id="rId220" Type="http://schemas.openxmlformats.org/officeDocument/2006/relationships/oleObject" Target="embeddings/oleObject103.bin"/><Relationship Id="rId225" Type="http://schemas.openxmlformats.org/officeDocument/2006/relationships/image" Target="media/image104.wmf"/><Relationship Id="rId15" Type="http://schemas.openxmlformats.org/officeDocument/2006/relationships/image" Target="media/image3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2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57.wmf"/><Relationship Id="rId10" Type="http://schemas.openxmlformats.org/officeDocument/2006/relationships/footer" Target="footer2.xml"/><Relationship Id="rId31" Type="http://schemas.openxmlformats.org/officeDocument/2006/relationships/image" Target="media/image11.wmf"/><Relationship Id="rId52" Type="http://schemas.openxmlformats.org/officeDocument/2006/relationships/image" Target="media/image20.wmf"/><Relationship Id="rId73" Type="http://schemas.openxmlformats.org/officeDocument/2006/relationships/image" Target="media/image30.wmf"/><Relationship Id="rId78" Type="http://schemas.openxmlformats.org/officeDocument/2006/relationships/oleObject" Target="embeddings/oleObject33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55.bin"/><Relationship Id="rId143" Type="http://schemas.openxmlformats.org/officeDocument/2006/relationships/footer" Target="footer5.xml"/><Relationship Id="rId148" Type="http://schemas.openxmlformats.org/officeDocument/2006/relationships/oleObject" Target="embeddings/oleObject67.bin"/><Relationship Id="rId164" Type="http://schemas.openxmlformats.org/officeDocument/2006/relationships/oleObject" Target="embeddings/oleObject75.bin"/><Relationship Id="rId169" Type="http://schemas.openxmlformats.org/officeDocument/2006/relationships/image" Target="media/image76.wmf"/><Relationship Id="rId185" Type="http://schemas.openxmlformats.org/officeDocument/2006/relationships/image" Target="media/image84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80" Type="http://schemas.openxmlformats.org/officeDocument/2006/relationships/oleObject" Target="embeddings/oleObject83.bin"/><Relationship Id="rId210" Type="http://schemas.openxmlformats.org/officeDocument/2006/relationships/oleObject" Target="embeddings/oleObject98.bin"/><Relationship Id="rId215" Type="http://schemas.openxmlformats.org/officeDocument/2006/relationships/image" Target="media/image99.wmf"/><Relationship Id="rId236" Type="http://schemas.openxmlformats.org/officeDocument/2006/relationships/theme" Target="theme/theme1.xml"/><Relationship Id="rId26" Type="http://schemas.openxmlformats.org/officeDocument/2006/relationships/oleObject" Target="embeddings/oleObject8.bin"/><Relationship Id="rId231" Type="http://schemas.openxmlformats.org/officeDocument/2006/relationships/image" Target="media/image107.wmf"/><Relationship Id="rId47" Type="http://schemas.openxmlformats.org/officeDocument/2006/relationships/oleObject" Target="embeddings/oleObject17.bin"/><Relationship Id="rId68" Type="http://schemas.openxmlformats.org/officeDocument/2006/relationships/oleObject" Target="embeddings/oleObject28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0.bin"/><Relationship Id="rId133" Type="http://schemas.openxmlformats.org/officeDocument/2006/relationships/oleObject" Target="embeddings/oleObject61.bin"/><Relationship Id="rId154" Type="http://schemas.openxmlformats.org/officeDocument/2006/relationships/oleObject" Target="embeddings/oleObject70.bin"/><Relationship Id="rId175" Type="http://schemas.openxmlformats.org/officeDocument/2006/relationships/image" Target="media/image79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02.wmf"/><Relationship Id="rId37" Type="http://schemas.openxmlformats.org/officeDocument/2006/relationships/image" Target="media/image14.wmf"/><Relationship Id="rId58" Type="http://schemas.openxmlformats.org/officeDocument/2006/relationships/image" Target="media/image23.wmf"/><Relationship Id="rId79" Type="http://schemas.openxmlformats.org/officeDocument/2006/relationships/image" Target="media/image33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55.wmf"/><Relationship Id="rId144" Type="http://schemas.openxmlformats.org/officeDocument/2006/relationships/footer" Target="footer6.xml"/><Relationship Id="rId90" Type="http://schemas.openxmlformats.org/officeDocument/2006/relationships/oleObject" Target="embeddings/oleObject39.bin"/><Relationship Id="rId165" Type="http://schemas.openxmlformats.org/officeDocument/2006/relationships/image" Target="media/image74.wmf"/><Relationship Id="rId186" Type="http://schemas.openxmlformats.org/officeDocument/2006/relationships/oleObject" Target="embeddings/oleObject86.bin"/><Relationship Id="rId211" Type="http://schemas.openxmlformats.org/officeDocument/2006/relationships/image" Target="media/image97.wmf"/><Relationship Id="rId232" Type="http://schemas.openxmlformats.org/officeDocument/2006/relationships/oleObject" Target="embeddings/oleObject109.bin"/><Relationship Id="rId27" Type="http://schemas.openxmlformats.org/officeDocument/2006/relationships/image" Target="media/image9.wmf"/><Relationship Id="rId48" Type="http://schemas.openxmlformats.org/officeDocument/2006/relationships/image" Target="media/image18.wmf"/><Relationship Id="rId69" Type="http://schemas.openxmlformats.org/officeDocument/2006/relationships/image" Target="media/image28.wmf"/><Relationship Id="rId113" Type="http://schemas.openxmlformats.org/officeDocument/2006/relationships/image" Target="media/image50.wmf"/><Relationship Id="rId134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3</Pages>
  <Words>10449</Words>
  <Characters>59565</Characters>
  <Application>Microsoft Office Word</Application>
  <DocSecurity>0</DocSecurity>
  <Lines>496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 Область применения</vt:lpstr>
    </vt:vector>
  </TitlesOfParts>
  <Company>ПГУПС</Company>
  <LinksUpToDate>false</LinksUpToDate>
  <CharactersWithSpaces>69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 Область применения</dc:title>
  <dc:creator>Пользователь</dc:creator>
  <cp:lastModifiedBy>ЛАЗУКОВ_МВ</cp:lastModifiedBy>
  <cp:revision>2</cp:revision>
  <cp:lastPrinted>2013-04-09T11:31:00Z</cp:lastPrinted>
  <dcterms:created xsi:type="dcterms:W3CDTF">2017-08-10T06:16:00Z</dcterms:created>
  <dcterms:modified xsi:type="dcterms:W3CDTF">2017-08-10T06:16:00Z</dcterms:modified>
</cp:coreProperties>
</file>